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rPr>
          <w:rFonts w:asciiTheme="majorHAnsi" w:eastAsiaTheme="majorEastAsia" w:hAnsiTheme="majorHAnsi" w:cstheme="majorBidi"/>
          <w:caps/>
          <w:lang w:val="en-CA" w:eastAsia="zh-CN"/>
        </w:rPr>
        <w:id w:val="-1999491028"/>
        <w:docPartObj>
          <w:docPartGallery w:val="Cover Pages"/>
          <w:docPartUnique/>
        </w:docPartObj>
      </w:sdtPr>
      <w:sdtEndPr>
        <w:rPr>
          <w:rFonts w:asciiTheme="minorHAnsi" w:eastAsiaTheme="minorEastAsia" w:hAnsiTheme="minorHAnsi" w:cstheme="minorBidi"/>
          <w:caps w:val="0"/>
        </w:rPr>
      </w:sdtEndPr>
      <w:sdtContent>
        <w:tbl>
          <w:tblPr>
            <w:tblW w:w="5000" w:type="pct"/>
            <w:jc w:val="center"/>
            <w:tblLook w:val="04A0" w:firstRow="1" w:lastRow="0" w:firstColumn="1" w:lastColumn="0" w:noHBand="0" w:noVBand="1"/>
          </w:tblPr>
          <w:tblGrid>
            <w:gridCol w:w="9360"/>
          </w:tblGrid>
          <w:tr w:rsidR="00AA1C96" w14:paraId="2C2D726B" w14:textId="77777777">
            <w:trPr>
              <w:trHeight w:val="2880"/>
              <w:jc w:val="center"/>
            </w:trPr>
            <w:tc>
              <w:tcPr>
                <w:tcW w:w="5000" w:type="pct"/>
              </w:tcPr>
              <w:p w14:paraId="643A5075" w14:textId="77777777" w:rsidR="00AA1C96" w:rsidRDefault="00AA1C96" w:rsidP="006607F0">
                <w:pPr>
                  <w:pStyle w:val="a8"/>
                  <w:spacing w:line="360" w:lineRule="auto"/>
                  <w:jc w:val="center"/>
                  <w:rPr>
                    <w:rFonts w:asciiTheme="majorHAnsi" w:eastAsiaTheme="majorEastAsia" w:hAnsiTheme="majorHAnsi" w:cstheme="majorBidi"/>
                    <w:caps/>
                  </w:rPr>
                </w:pPr>
              </w:p>
            </w:tc>
          </w:tr>
          <w:tr w:rsidR="00AA1C96" w14:paraId="08DCB5DD" w14:textId="77777777">
            <w:trPr>
              <w:trHeight w:val="1440"/>
              <w:jc w:val="center"/>
            </w:trPr>
            <w:sdt>
              <w:sdtPr>
                <w:rPr>
                  <w:rFonts w:asciiTheme="majorHAnsi" w:eastAsiaTheme="majorEastAsia" w:hAnsiTheme="majorHAnsi" w:cstheme="majorBidi" w:hint="eastAsia"/>
                  <w:sz w:val="44"/>
                  <w:szCs w:val="44"/>
                  <w:lang w:eastAsia="zh-CN"/>
                </w:rPr>
                <w:alias w:val="Title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14:paraId="668B4B82" w14:textId="77777777" w:rsidR="00AA1C96" w:rsidRDefault="006D0B11" w:rsidP="00163641">
                    <w:pPr>
                      <w:pStyle w:val="a8"/>
                      <w:spacing w:line="360" w:lineRule="auto"/>
                      <w:jc w:val="center"/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</w:pPr>
                    <w:r w:rsidRPr="006D0B11">
                      <w:rPr>
                        <w:rFonts w:asciiTheme="majorHAnsi" w:eastAsiaTheme="majorEastAsia" w:hAnsiTheme="majorHAnsi" w:cstheme="majorBidi" w:hint="eastAsia"/>
                        <w:sz w:val="44"/>
                        <w:szCs w:val="44"/>
                        <w:lang w:eastAsia="zh-CN"/>
                      </w:rPr>
                      <w:t>eService</w:t>
                    </w:r>
                    <w:r w:rsidR="00813A31">
                      <w:rPr>
                        <w:rFonts w:asciiTheme="majorHAnsi" w:eastAsiaTheme="majorEastAsia" w:hAnsiTheme="majorHAnsi" w:cstheme="majorBidi" w:hint="eastAsia"/>
                        <w:sz w:val="44"/>
                        <w:szCs w:val="44"/>
                        <w:lang w:eastAsia="zh-CN"/>
                      </w:rPr>
                      <w:t>简介</w:t>
                    </w:r>
                  </w:p>
                </w:tc>
              </w:sdtContent>
            </w:sdt>
          </w:tr>
          <w:tr w:rsidR="00AA1C96" w14:paraId="3810E7E9" w14:textId="77777777">
            <w:trPr>
              <w:trHeight w:val="720"/>
              <w:jc w:val="center"/>
            </w:trPr>
            <w:tc>
              <w:tcPr>
                <w:tcW w:w="5000" w:type="pct"/>
                <w:tcBorders>
                  <w:top w:val="single" w:sz="4" w:space="0" w:color="4F81BD" w:themeColor="accent1"/>
                </w:tcBorders>
                <w:vAlign w:val="center"/>
              </w:tcPr>
              <w:p w14:paraId="16398786" w14:textId="77777777" w:rsidR="00AA1C96" w:rsidRDefault="00AA1C96" w:rsidP="00A45D94">
                <w:pPr>
                  <w:pStyle w:val="a8"/>
                  <w:spacing w:line="360" w:lineRule="auto"/>
                  <w:jc w:val="center"/>
                  <w:rPr>
                    <w:rFonts w:asciiTheme="majorHAnsi" w:eastAsiaTheme="majorEastAsia" w:hAnsiTheme="majorHAnsi" w:cstheme="majorBidi"/>
                    <w:sz w:val="44"/>
                    <w:szCs w:val="44"/>
                  </w:rPr>
                </w:pPr>
              </w:p>
            </w:tc>
          </w:tr>
          <w:tr w:rsidR="00AA1C96" w14:paraId="6BF772FE" w14:textId="77777777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14:paraId="7B9DB360" w14:textId="77777777" w:rsidR="00AA1C96" w:rsidRDefault="00AA1C96" w:rsidP="00245F16">
                <w:pPr>
                  <w:pStyle w:val="a8"/>
                  <w:spacing w:line="360" w:lineRule="auto"/>
                  <w:jc w:val="center"/>
                </w:pPr>
              </w:p>
            </w:tc>
          </w:tr>
          <w:tr w:rsidR="00AA1C96" w14:paraId="10149363" w14:textId="77777777">
            <w:trPr>
              <w:trHeight w:val="360"/>
              <w:jc w:val="center"/>
            </w:trPr>
            <w:sdt>
              <w:sdtPr>
                <w:rPr>
                  <w:rFonts w:ascii="Arial" w:hAnsi="Arial" w:cs="Arial"/>
                  <w:sz w:val="26"/>
                  <w:szCs w:val="26"/>
                </w:rPr>
                <w:alias w:val="Author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14:paraId="0F0363B3" w14:textId="77777777" w:rsidR="00AA1C96" w:rsidRDefault="00CB144C" w:rsidP="006607F0">
                    <w:pPr>
                      <w:pStyle w:val="a8"/>
                      <w:spacing w:line="360" w:lineRule="auto"/>
                      <w:jc w:val="center"/>
                      <w:rPr>
                        <w:b/>
                        <w:bCs/>
                      </w:rPr>
                    </w:pPr>
                    <w:r w:rsidRPr="00CB144C">
                      <w:rPr>
                        <w:rFonts w:ascii="Arial" w:hAnsi="Arial" w:cs="Arial"/>
                        <w:sz w:val="26"/>
                        <w:szCs w:val="26"/>
                      </w:rPr>
                      <w:t>©</w:t>
                    </w:r>
                    <w:proofErr w:type="spellStart"/>
                    <w:r w:rsidRPr="00CB144C">
                      <w:rPr>
                        <w:rFonts w:ascii="Arial" w:hAnsi="Arial" w:cs="Arial"/>
                        <w:sz w:val="26"/>
                        <w:szCs w:val="26"/>
                      </w:rPr>
                      <w:t>MetaShare</w:t>
                    </w:r>
                    <w:proofErr w:type="spellEnd"/>
                    <w:r w:rsidRPr="00CB144C">
                      <w:rPr>
                        <w:rFonts w:ascii="Arial" w:hAnsi="Arial" w:cs="Arial"/>
                        <w:sz w:val="26"/>
                        <w:szCs w:val="26"/>
                      </w:rPr>
                      <w:t xml:space="preserve"> Inc.</w:t>
                    </w:r>
                  </w:p>
                </w:tc>
              </w:sdtContent>
            </w:sdt>
          </w:tr>
          <w:tr w:rsidR="00AA1C96" w14:paraId="07231C3D" w14:textId="77777777">
            <w:trPr>
              <w:trHeight w:val="360"/>
              <w:jc w:val="center"/>
            </w:trPr>
            <w:sdt>
              <w:sdtPr>
                <w:rPr>
                  <w:b/>
                  <w:bCs/>
                </w:rPr>
                <w:alias w:val="Date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 w:fullDate="2024-03-29T00:00:00Z">
                  <w:dateFormat w:val="M/d/yyyy"/>
                  <w:lid w:val="en-US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14:paraId="0066E9C7" w14:textId="4C7BD12D" w:rsidR="00AA1C96" w:rsidRDefault="00E96C4C" w:rsidP="00245F16">
                    <w:pPr>
                      <w:pStyle w:val="a8"/>
                      <w:spacing w:line="360" w:lineRule="auto"/>
                      <w:jc w:val="center"/>
                      <w:rPr>
                        <w:b/>
                        <w:bCs/>
                      </w:rPr>
                    </w:pPr>
                    <w:r>
                      <w:rPr>
                        <w:b/>
                        <w:bCs/>
                      </w:rPr>
                      <w:t>3</w:t>
                    </w:r>
                    <w:r w:rsidR="006D0B11">
                      <w:rPr>
                        <w:b/>
                        <w:bCs/>
                      </w:rPr>
                      <w:t>/</w:t>
                    </w:r>
                    <w:r>
                      <w:rPr>
                        <w:b/>
                        <w:bCs/>
                      </w:rPr>
                      <w:t>29</w:t>
                    </w:r>
                    <w:r w:rsidR="006D0B11">
                      <w:rPr>
                        <w:b/>
                        <w:bCs/>
                      </w:rPr>
                      <w:t>/20</w:t>
                    </w:r>
                    <w:r>
                      <w:rPr>
                        <w:b/>
                        <w:bCs/>
                      </w:rPr>
                      <w:t>24</w:t>
                    </w:r>
                  </w:p>
                </w:tc>
              </w:sdtContent>
            </w:sdt>
          </w:tr>
        </w:tbl>
        <w:p w14:paraId="68FEF254" w14:textId="77777777" w:rsidR="00AA1C96" w:rsidRDefault="00AA1C96" w:rsidP="00245F16">
          <w:pPr>
            <w:spacing w:line="360" w:lineRule="auto"/>
          </w:pPr>
        </w:p>
        <w:p w14:paraId="17A36224" w14:textId="77777777" w:rsidR="00AA1C96" w:rsidRDefault="00AA1C96" w:rsidP="00245F16">
          <w:pPr>
            <w:spacing w:line="360" w:lineRule="auto"/>
          </w:pPr>
        </w:p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9360"/>
          </w:tblGrid>
          <w:tr w:rsidR="00AA1C96" w14:paraId="6E81D0C3" w14:textId="77777777">
            <w:sdt>
              <w:sdtPr>
                <w:rPr>
                  <w:rFonts w:hint="eastAsia"/>
                </w:rPr>
                <w:alias w:val="Abstract"/>
                <w:id w:val="8276291"/>
                <w:dataBinding w:prefixMappings="xmlns:ns0='http://schemas.microsoft.com/office/2006/coverPageProps'" w:xpath="/ns0:CoverPageProperties[1]/ns0:Abstract[1]" w:storeItemID="{55AF091B-3C7A-41E3-B477-F2FDAA23CFDA}"/>
                <w:text/>
              </w:sdtPr>
              <w:sdtEndPr/>
              <w:sdtContent>
                <w:tc>
                  <w:tcPr>
                    <w:tcW w:w="5000" w:type="pct"/>
                  </w:tcPr>
                  <w:p w14:paraId="71F8BD44" w14:textId="77777777" w:rsidR="00AA1C96" w:rsidRDefault="00813A31" w:rsidP="00813A31">
                    <w:pPr>
                      <w:pStyle w:val="a8"/>
                      <w:spacing w:line="360" w:lineRule="auto"/>
                    </w:pPr>
                    <w:r>
                      <w:rPr>
                        <w:rFonts w:hint="eastAsia"/>
                      </w:rPr>
                      <w:t>本文包括对</w:t>
                    </w:r>
                    <w:proofErr w:type="spellStart"/>
                    <w:r>
                      <w:rPr>
                        <w:rFonts w:hint="eastAsia"/>
                      </w:rPr>
                      <w:t>Sanjel</w:t>
                    </w:r>
                    <w:proofErr w:type="spellEnd"/>
                    <w:r>
                      <w:rPr>
                        <w:rFonts w:hint="eastAsia"/>
                      </w:rPr>
                      <w:t>的业务流程以及</w:t>
                    </w:r>
                    <w:r>
                      <w:rPr>
                        <w:rFonts w:hint="eastAsia"/>
                      </w:rPr>
                      <w:t>eService</w:t>
                    </w:r>
                    <w:r>
                      <w:rPr>
                        <w:rFonts w:hint="eastAsia"/>
                      </w:rPr>
                      <w:t>系统的介绍。</w:t>
                    </w:r>
                  </w:p>
                </w:tc>
              </w:sdtContent>
            </w:sdt>
          </w:tr>
        </w:tbl>
        <w:p w14:paraId="0532BACF" w14:textId="77777777" w:rsidR="00AA1C96" w:rsidRDefault="00AA1C96" w:rsidP="00245F16">
          <w:pPr>
            <w:spacing w:line="360" w:lineRule="auto"/>
          </w:pPr>
        </w:p>
        <w:p w14:paraId="06355552" w14:textId="77777777" w:rsidR="00D36950" w:rsidRDefault="00D36950" w:rsidP="00245F16">
          <w:pPr>
            <w:spacing w:line="360" w:lineRule="auto"/>
          </w:pPr>
        </w:p>
        <w:p w14:paraId="4716CE28" w14:textId="77777777" w:rsidR="0002079E" w:rsidRDefault="00D36950" w:rsidP="00245F16">
          <w:pPr>
            <w:spacing w:line="360" w:lineRule="auto"/>
            <w:sectPr w:rsidR="0002079E" w:rsidSect="00AA1C96">
              <w:headerReference w:type="default" r:id="rId9"/>
              <w:footerReference w:type="default" r:id="rId10"/>
              <w:headerReference w:type="first" r:id="rId11"/>
              <w:pgSz w:w="12240" w:h="15840"/>
              <w:pgMar w:top="1440" w:right="1440" w:bottom="1440" w:left="1440" w:header="708" w:footer="708" w:gutter="0"/>
              <w:pgNumType w:start="0"/>
              <w:cols w:space="708"/>
              <w:titlePg/>
              <w:docGrid w:linePitch="360"/>
            </w:sectPr>
          </w:pPr>
          <w:r>
            <w:br w:type="page"/>
          </w:r>
        </w:p>
        <w:p w14:paraId="50EFA42E" w14:textId="77777777" w:rsidR="00AA1C96" w:rsidRDefault="00E6777B" w:rsidP="00245F16">
          <w:pPr>
            <w:spacing w:line="360" w:lineRule="auto"/>
            <w:rPr>
              <w:rFonts w:asciiTheme="majorHAnsi" w:eastAsiaTheme="majorEastAsia" w:hAnsiTheme="majorHAnsi" w:cstheme="majorBidi"/>
              <w:b/>
              <w:bCs/>
              <w:color w:val="365F91" w:themeColor="accent1" w:themeShade="BF"/>
              <w:sz w:val="28"/>
              <w:szCs w:val="28"/>
            </w:rPr>
          </w:pPr>
        </w:p>
      </w:sdtContent>
    </w:sdt>
    <w:sdt>
      <w:sdtPr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2"/>
          <w:lang w:val="en-CA" w:eastAsia="zh-CN"/>
        </w:rPr>
        <w:id w:val="-80046139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14:paraId="147A55C6" w14:textId="77777777" w:rsidR="00516785" w:rsidRDefault="00516785" w:rsidP="00245F16">
          <w:pPr>
            <w:pStyle w:val="TOC"/>
            <w:spacing w:line="360" w:lineRule="auto"/>
            <w:jc w:val="center"/>
          </w:pPr>
          <w:r>
            <w:rPr>
              <w:rFonts w:hint="eastAsia"/>
              <w:lang w:eastAsia="zh-CN"/>
            </w:rPr>
            <w:t>目录</w:t>
          </w:r>
        </w:p>
        <w:p w14:paraId="34395756" w14:textId="77777777" w:rsidR="003377D0" w:rsidRDefault="00516785">
          <w:pPr>
            <w:pStyle w:val="TOC1"/>
            <w:tabs>
              <w:tab w:val="left" w:pos="440"/>
              <w:tab w:val="right" w:leader="dot" w:pos="9350"/>
            </w:tabs>
            <w:rPr>
              <w:noProof/>
              <w:lang w:val="en-US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91943526" w:history="1">
            <w:r w:rsidR="003377D0" w:rsidRPr="00623039">
              <w:rPr>
                <w:rStyle w:val="a7"/>
                <w:noProof/>
              </w:rPr>
              <w:t>1</w:t>
            </w:r>
            <w:r w:rsidR="003377D0">
              <w:rPr>
                <w:noProof/>
                <w:lang w:val="en-US"/>
              </w:rPr>
              <w:tab/>
            </w:r>
            <w:r w:rsidR="003377D0" w:rsidRPr="00623039">
              <w:rPr>
                <w:rStyle w:val="a7"/>
                <w:rFonts w:hint="eastAsia"/>
                <w:noProof/>
              </w:rPr>
              <w:t>引言</w:t>
            </w:r>
            <w:r w:rsidR="003377D0">
              <w:rPr>
                <w:noProof/>
                <w:webHidden/>
              </w:rPr>
              <w:tab/>
            </w:r>
            <w:r w:rsidR="003377D0">
              <w:rPr>
                <w:noProof/>
                <w:webHidden/>
              </w:rPr>
              <w:fldChar w:fldCharType="begin"/>
            </w:r>
            <w:r w:rsidR="003377D0">
              <w:rPr>
                <w:noProof/>
                <w:webHidden/>
              </w:rPr>
              <w:instrText xml:space="preserve"> PAGEREF _Toc491943526 \h </w:instrText>
            </w:r>
            <w:r w:rsidR="003377D0">
              <w:rPr>
                <w:noProof/>
                <w:webHidden/>
              </w:rPr>
            </w:r>
            <w:r w:rsidR="003377D0">
              <w:rPr>
                <w:noProof/>
                <w:webHidden/>
              </w:rPr>
              <w:fldChar w:fldCharType="separate"/>
            </w:r>
            <w:r w:rsidR="003377D0">
              <w:rPr>
                <w:noProof/>
                <w:webHidden/>
              </w:rPr>
              <w:t>1</w:t>
            </w:r>
            <w:r w:rsidR="003377D0">
              <w:rPr>
                <w:noProof/>
                <w:webHidden/>
              </w:rPr>
              <w:fldChar w:fldCharType="end"/>
            </w:r>
          </w:hyperlink>
        </w:p>
        <w:p w14:paraId="16D83FE2" w14:textId="77777777" w:rsidR="003377D0" w:rsidRDefault="00E6777B">
          <w:pPr>
            <w:pStyle w:val="TOC2"/>
            <w:tabs>
              <w:tab w:val="left" w:pos="880"/>
              <w:tab w:val="right" w:leader="dot" w:pos="9350"/>
            </w:tabs>
            <w:rPr>
              <w:noProof/>
              <w:lang w:val="en-US"/>
            </w:rPr>
          </w:pPr>
          <w:hyperlink w:anchor="_Toc491943527" w:history="1">
            <w:r w:rsidR="003377D0" w:rsidRPr="00623039">
              <w:rPr>
                <w:rStyle w:val="a7"/>
                <w:noProof/>
              </w:rPr>
              <w:t>1.1</w:t>
            </w:r>
            <w:r w:rsidR="003377D0">
              <w:rPr>
                <w:noProof/>
                <w:lang w:val="en-US"/>
              </w:rPr>
              <w:tab/>
            </w:r>
            <w:r w:rsidR="003377D0" w:rsidRPr="00623039">
              <w:rPr>
                <w:rStyle w:val="a7"/>
                <w:rFonts w:hint="eastAsia"/>
                <w:noProof/>
              </w:rPr>
              <w:t>目的</w:t>
            </w:r>
            <w:r w:rsidR="003377D0">
              <w:rPr>
                <w:noProof/>
                <w:webHidden/>
              </w:rPr>
              <w:tab/>
            </w:r>
            <w:r w:rsidR="003377D0">
              <w:rPr>
                <w:noProof/>
                <w:webHidden/>
              </w:rPr>
              <w:fldChar w:fldCharType="begin"/>
            </w:r>
            <w:r w:rsidR="003377D0">
              <w:rPr>
                <w:noProof/>
                <w:webHidden/>
              </w:rPr>
              <w:instrText xml:space="preserve"> PAGEREF _Toc491943527 \h </w:instrText>
            </w:r>
            <w:r w:rsidR="003377D0">
              <w:rPr>
                <w:noProof/>
                <w:webHidden/>
              </w:rPr>
            </w:r>
            <w:r w:rsidR="003377D0">
              <w:rPr>
                <w:noProof/>
                <w:webHidden/>
              </w:rPr>
              <w:fldChar w:fldCharType="separate"/>
            </w:r>
            <w:r w:rsidR="003377D0">
              <w:rPr>
                <w:noProof/>
                <w:webHidden/>
              </w:rPr>
              <w:t>1</w:t>
            </w:r>
            <w:r w:rsidR="003377D0">
              <w:rPr>
                <w:noProof/>
                <w:webHidden/>
              </w:rPr>
              <w:fldChar w:fldCharType="end"/>
            </w:r>
          </w:hyperlink>
        </w:p>
        <w:p w14:paraId="01177914" w14:textId="77777777" w:rsidR="003377D0" w:rsidRDefault="00E6777B">
          <w:pPr>
            <w:pStyle w:val="TOC1"/>
            <w:tabs>
              <w:tab w:val="left" w:pos="440"/>
              <w:tab w:val="right" w:leader="dot" w:pos="9350"/>
            </w:tabs>
            <w:rPr>
              <w:noProof/>
              <w:lang w:val="en-US"/>
            </w:rPr>
          </w:pPr>
          <w:hyperlink w:anchor="_Toc491943528" w:history="1">
            <w:r w:rsidR="003377D0" w:rsidRPr="00623039">
              <w:rPr>
                <w:rStyle w:val="a7"/>
                <w:noProof/>
              </w:rPr>
              <w:t>2</w:t>
            </w:r>
            <w:r w:rsidR="003377D0">
              <w:rPr>
                <w:noProof/>
                <w:lang w:val="en-US"/>
              </w:rPr>
              <w:tab/>
            </w:r>
            <w:r w:rsidR="003377D0" w:rsidRPr="00623039">
              <w:rPr>
                <w:rStyle w:val="a7"/>
                <w:rFonts w:hint="eastAsia"/>
                <w:noProof/>
              </w:rPr>
              <w:t>流程概述</w:t>
            </w:r>
            <w:r w:rsidR="003377D0">
              <w:rPr>
                <w:noProof/>
                <w:webHidden/>
              </w:rPr>
              <w:tab/>
            </w:r>
            <w:r w:rsidR="003377D0">
              <w:rPr>
                <w:noProof/>
                <w:webHidden/>
              </w:rPr>
              <w:fldChar w:fldCharType="begin"/>
            </w:r>
            <w:r w:rsidR="003377D0">
              <w:rPr>
                <w:noProof/>
                <w:webHidden/>
              </w:rPr>
              <w:instrText xml:space="preserve"> PAGEREF _Toc491943528 \h </w:instrText>
            </w:r>
            <w:r w:rsidR="003377D0">
              <w:rPr>
                <w:noProof/>
                <w:webHidden/>
              </w:rPr>
            </w:r>
            <w:r w:rsidR="003377D0">
              <w:rPr>
                <w:noProof/>
                <w:webHidden/>
              </w:rPr>
              <w:fldChar w:fldCharType="separate"/>
            </w:r>
            <w:r w:rsidR="003377D0">
              <w:rPr>
                <w:noProof/>
                <w:webHidden/>
              </w:rPr>
              <w:t>1</w:t>
            </w:r>
            <w:r w:rsidR="003377D0">
              <w:rPr>
                <w:noProof/>
                <w:webHidden/>
              </w:rPr>
              <w:fldChar w:fldCharType="end"/>
            </w:r>
          </w:hyperlink>
        </w:p>
        <w:p w14:paraId="7C8C9BAD" w14:textId="77777777" w:rsidR="00516785" w:rsidRDefault="00516785" w:rsidP="00245F16">
          <w:pPr>
            <w:spacing w:line="360" w:lineRule="auto"/>
          </w:pPr>
          <w:r>
            <w:rPr>
              <w:b/>
              <w:bCs/>
              <w:noProof/>
            </w:rPr>
            <w:fldChar w:fldCharType="end"/>
          </w:r>
        </w:p>
      </w:sdtContent>
    </w:sdt>
    <w:p w14:paraId="393D2A85" w14:textId="77777777" w:rsidR="00CB144C" w:rsidRDefault="00516785" w:rsidP="00245F16">
      <w:pPr>
        <w:spacing w:line="360" w:lineRule="auto"/>
        <w:sectPr w:rsidR="00CB144C" w:rsidSect="002D5CE4">
          <w:headerReference w:type="default" r:id="rId12"/>
          <w:headerReference w:type="first" r:id="rId13"/>
          <w:footerReference w:type="first" r:id="rId14"/>
          <w:pgSz w:w="12240" w:h="15840"/>
          <w:pgMar w:top="1440" w:right="1440" w:bottom="1440" w:left="1440" w:header="708" w:footer="708" w:gutter="0"/>
          <w:pgNumType w:start="1"/>
          <w:cols w:space="708"/>
          <w:docGrid w:linePitch="360"/>
        </w:sectPr>
      </w:pPr>
      <w:r>
        <w:br w:type="page"/>
      </w:r>
    </w:p>
    <w:p w14:paraId="7A94FA44" w14:textId="741571B0" w:rsidR="00A57962" w:rsidRDefault="00BB0B8A" w:rsidP="00245F16">
      <w:pPr>
        <w:pStyle w:val="1"/>
        <w:spacing w:line="360" w:lineRule="auto"/>
      </w:pPr>
      <w:bookmarkStart w:id="0" w:name="_Toc491943526"/>
      <w:r>
        <w:lastRenderedPageBreak/>
        <w:t>引言</w:t>
      </w:r>
      <w:bookmarkEnd w:id="0"/>
    </w:p>
    <w:p w14:paraId="40520D9F" w14:textId="577711CD" w:rsidR="00BB0B8A" w:rsidRDefault="00BB0B8A" w:rsidP="00245F16">
      <w:pPr>
        <w:pStyle w:val="2"/>
        <w:spacing w:line="360" w:lineRule="auto"/>
      </w:pPr>
      <w:bookmarkStart w:id="1" w:name="_Toc491943527"/>
      <w:r>
        <w:rPr>
          <w:rFonts w:hint="eastAsia"/>
        </w:rPr>
        <w:t>目的</w:t>
      </w:r>
      <w:bookmarkEnd w:id="1"/>
    </w:p>
    <w:p w14:paraId="26E15D9C" w14:textId="77777777" w:rsidR="00E9298E" w:rsidRDefault="006D0B11" w:rsidP="00E9298E">
      <w:pPr>
        <w:ind w:firstLine="576"/>
        <w:rPr>
          <w:color w:val="000000" w:themeColor="text1"/>
        </w:rPr>
      </w:pPr>
      <w:r>
        <w:rPr>
          <w:color w:val="000000" w:themeColor="text1"/>
        </w:rPr>
        <w:t>在</w:t>
      </w:r>
      <w:r>
        <w:rPr>
          <w:color w:val="000000" w:themeColor="text1"/>
        </w:rPr>
        <w:t>eService</w:t>
      </w:r>
      <w:r>
        <w:rPr>
          <w:color w:val="000000" w:themeColor="text1"/>
        </w:rPr>
        <w:t>项目开发过程中</w:t>
      </w:r>
      <w:r>
        <w:rPr>
          <w:rFonts w:hint="eastAsia"/>
          <w:color w:val="000000" w:themeColor="text1"/>
        </w:rPr>
        <w:t>，</w:t>
      </w:r>
      <w:r>
        <w:rPr>
          <w:color w:val="000000" w:themeColor="text1"/>
        </w:rPr>
        <w:t>因为对整个业务不熟悉</w:t>
      </w:r>
      <w:r>
        <w:rPr>
          <w:rFonts w:hint="eastAsia"/>
          <w:color w:val="000000" w:themeColor="text1"/>
        </w:rPr>
        <w:t>，</w:t>
      </w:r>
      <w:r>
        <w:rPr>
          <w:color w:val="000000" w:themeColor="text1"/>
        </w:rPr>
        <w:t>开发员对需求理解</w:t>
      </w:r>
      <w:r>
        <w:rPr>
          <w:rFonts w:hint="eastAsia"/>
          <w:color w:val="000000" w:themeColor="text1"/>
        </w:rPr>
        <w:t>不到位</w:t>
      </w:r>
      <w:r>
        <w:rPr>
          <w:color w:val="000000" w:themeColor="text1"/>
        </w:rPr>
        <w:t>导致会影响开发进度</w:t>
      </w:r>
      <w:r w:rsidR="003377D0">
        <w:rPr>
          <w:color w:val="000000" w:themeColor="text1"/>
        </w:rPr>
        <w:t>以及代码质量</w:t>
      </w:r>
      <w:r w:rsidR="00A2463E">
        <w:rPr>
          <w:rFonts w:hint="eastAsia"/>
          <w:color w:val="000000" w:themeColor="text1"/>
        </w:rPr>
        <w:t>。</w:t>
      </w:r>
      <w:r w:rsidR="003377D0">
        <w:rPr>
          <w:rFonts w:hint="eastAsia"/>
          <w:color w:val="000000" w:themeColor="text1"/>
        </w:rPr>
        <w:t>所以需要对整个业务以及</w:t>
      </w:r>
      <w:r w:rsidR="003377D0">
        <w:rPr>
          <w:rFonts w:hint="eastAsia"/>
          <w:color w:val="000000" w:themeColor="text1"/>
        </w:rPr>
        <w:t>eService</w:t>
      </w:r>
      <w:r w:rsidR="003377D0">
        <w:rPr>
          <w:rFonts w:hint="eastAsia"/>
          <w:color w:val="000000" w:themeColor="text1"/>
        </w:rPr>
        <w:t>系统功能</w:t>
      </w:r>
      <w:r>
        <w:rPr>
          <w:rFonts w:hint="eastAsia"/>
          <w:color w:val="000000" w:themeColor="text1"/>
        </w:rPr>
        <w:t>进行整理，确保每个人在开发之前先对</w:t>
      </w:r>
      <w:r w:rsidR="003377D0">
        <w:rPr>
          <w:rFonts w:hint="eastAsia"/>
          <w:color w:val="000000" w:themeColor="text1"/>
        </w:rPr>
        <w:t>这些</w:t>
      </w:r>
      <w:r>
        <w:rPr>
          <w:rFonts w:hint="eastAsia"/>
          <w:color w:val="000000" w:themeColor="text1"/>
        </w:rPr>
        <w:t>知识理解透彻。</w:t>
      </w:r>
    </w:p>
    <w:p w14:paraId="2ED10323" w14:textId="77777777" w:rsidR="00984F78" w:rsidRDefault="00B47A8B" w:rsidP="00984F78">
      <w:pPr>
        <w:pStyle w:val="1"/>
      </w:pPr>
      <w:bookmarkStart w:id="2" w:name="_Toc491943528"/>
      <w:r>
        <w:t>业务</w:t>
      </w:r>
      <w:r w:rsidR="008F126B">
        <w:t>流程</w:t>
      </w:r>
      <w:r w:rsidR="00B94CF1">
        <w:t>概述</w:t>
      </w:r>
      <w:bookmarkEnd w:id="2"/>
    </w:p>
    <w:p w14:paraId="23722AE9" w14:textId="77777777" w:rsidR="00F730C7" w:rsidRDefault="00F730C7" w:rsidP="00F730C7">
      <w:pPr>
        <w:rPr>
          <w:lang w:val="en-US"/>
        </w:rPr>
      </w:pPr>
      <w:proofErr w:type="spellStart"/>
      <w:r w:rsidRPr="00F730C7">
        <w:rPr>
          <w:rFonts w:hint="eastAsia"/>
        </w:rPr>
        <w:t>Sanjel</w:t>
      </w:r>
      <w:proofErr w:type="spellEnd"/>
      <w:r w:rsidRPr="00F730C7">
        <w:rPr>
          <w:rFonts w:hint="eastAsia"/>
        </w:rPr>
        <w:t xml:space="preserve"> Energy Services </w:t>
      </w:r>
      <w:r>
        <w:rPr>
          <w:rFonts w:hint="eastAsia"/>
        </w:rPr>
        <w:t>是加拿大石油行业油井服务提供商，主要专注于固井业务，</w:t>
      </w:r>
      <w:r w:rsidR="00447C4C">
        <w:rPr>
          <w:rFonts w:hint="eastAsia"/>
        </w:rPr>
        <w:t>简单地说就是水泥灌注。</w:t>
      </w:r>
      <w:r w:rsidR="00447C4C">
        <w:rPr>
          <w:rFonts w:hint="eastAsia"/>
          <w:lang w:val="en-US"/>
        </w:rPr>
        <w:t xml:space="preserve"> </w:t>
      </w:r>
      <w:proofErr w:type="spellStart"/>
      <w:r w:rsidR="00447C4C">
        <w:rPr>
          <w:lang w:val="en-US"/>
        </w:rPr>
        <w:t>Sanjel</w:t>
      </w:r>
      <w:proofErr w:type="spellEnd"/>
      <w:r w:rsidR="00447C4C">
        <w:rPr>
          <w:rFonts w:hint="eastAsia"/>
          <w:lang w:val="en-US"/>
        </w:rPr>
        <w:t>是</w:t>
      </w:r>
      <w:r w:rsidR="00447C4C">
        <w:rPr>
          <w:lang w:val="en-US"/>
        </w:rPr>
        <w:t>提供</w:t>
      </w:r>
      <w:r w:rsidR="00447C4C">
        <w:rPr>
          <w:rFonts w:hint="eastAsia"/>
          <w:lang w:val="en-US"/>
        </w:rPr>
        <w:t>钻</w:t>
      </w:r>
      <w:r w:rsidR="00447C4C">
        <w:rPr>
          <w:lang w:val="en-US"/>
        </w:rPr>
        <w:t>井后的固定服务的，服务的时间是需要根据钻</w:t>
      </w:r>
      <w:r w:rsidR="00447C4C">
        <w:rPr>
          <w:rFonts w:hint="eastAsia"/>
          <w:lang w:val="en-US"/>
        </w:rPr>
        <w:t>井</w:t>
      </w:r>
      <w:r w:rsidR="00447C4C">
        <w:rPr>
          <w:lang w:val="en-US"/>
        </w:rPr>
        <w:t>时间而定的。</w:t>
      </w:r>
      <w:r w:rsidR="00447C4C">
        <w:rPr>
          <w:rFonts w:hint="eastAsia"/>
          <w:lang w:val="en-US"/>
        </w:rPr>
        <w:t>跟踪</w:t>
      </w:r>
      <w:r w:rsidR="00447C4C">
        <w:rPr>
          <w:lang w:val="en-US"/>
        </w:rPr>
        <w:t>钻机动态，可以比较准确地预测</w:t>
      </w:r>
      <w:r w:rsidR="00447C4C">
        <w:rPr>
          <w:rFonts w:hint="eastAsia"/>
          <w:lang w:val="en-US"/>
        </w:rPr>
        <w:t>提</w:t>
      </w:r>
      <w:r w:rsidR="00447C4C">
        <w:rPr>
          <w:lang w:val="en-US"/>
        </w:rPr>
        <w:t>供相应服务的时间，以便调配资</w:t>
      </w:r>
      <w:r w:rsidR="00447C4C">
        <w:rPr>
          <w:rFonts w:hint="eastAsia"/>
          <w:lang w:val="en-US"/>
        </w:rPr>
        <w:t>源</w:t>
      </w:r>
      <w:r w:rsidR="00447C4C">
        <w:rPr>
          <w:lang w:val="en-US"/>
        </w:rPr>
        <w:t>。</w:t>
      </w:r>
      <w:r w:rsidR="00447C4C">
        <w:rPr>
          <w:rFonts w:hint="eastAsia"/>
          <w:lang w:val="en-US"/>
        </w:rPr>
        <w:t>作业时将</w:t>
      </w:r>
      <w:r w:rsidR="00447C4C" w:rsidRPr="00447C4C">
        <w:rPr>
          <w:rFonts w:hint="eastAsia"/>
          <w:lang w:val="en-US"/>
        </w:rPr>
        <w:t>泵车钩在钻台上的套管（管道）上，混合水泥（根据井的需要而设计），然后高压泵送水泥的套管</w:t>
      </w:r>
      <w:r w:rsidR="00447C4C">
        <w:rPr>
          <w:rFonts w:hint="eastAsia"/>
          <w:lang w:val="en-US"/>
        </w:rPr>
        <w:t>。</w:t>
      </w:r>
    </w:p>
    <w:p w14:paraId="6DE4F446" w14:textId="77777777" w:rsidR="001B6165" w:rsidRDefault="001B6165" w:rsidP="001B6165">
      <w:pPr>
        <w:jc w:val="center"/>
      </w:pPr>
      <w:r>
        <w:rPr>
          <w:noProof/>
          <w:color w:val="FF0000"/>
          <w:lang w:val="en-US"/>
        </w:rPr>
        <w:drawing>
          <wp:inline distT="0" distB="0" distL="0" distR="0" wp14:anchorId="3AF78338" wp14:editId="4471C200">
            <wp:extent cx="4489660" cy="3367121"/>
            <wp:effectExtent l="0" t="0" r="6350" b="5080"/>
            <wp:docPr id="11" name="Picture 11" descr="C:\Users\awang\Pictures\3b49dc002caea890-l-1aprcchq5b84j8uh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wang\Pictures\3b49dc002caea890-l-1aprcchq5b84j8uh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1274" cy="33758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7C1426" w14:textId="77777777" w:rsidR="008239B0" w:rsidRPr="00F730C7" w:rsidRDefault="008239B0" w:rsidP="008239B0">
      <w:r>
        <w:t>主要的工作流程如下</w:t>
      </w:r>
      <w:r>
        <w:rPr>
          <w:rFonts w:hint="eastAsia"/>
        </w:rPr>
        <w:t>：</w:t>
      </w:r>
    </w:p>
    <w:p w14:paraId="4A1DACE0" w14:textId="77777777" w:rsidR="00CF698E" w:rsidRDefault="008F126B" w:rsidP="00CF698E">
      <w:r>
        <w:object w:dxaOrig="14145" w:dyaOrig="8811" w14:anchorId="5B2C5ED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45pt;height:263.5pt" o:ole="">
            <v:imagedata r:id="rId16" o:title=""/>
          </v:shape>
          <o:OLEObject Type="Embed" ProgID="Visio.Drawing.11" ShapeID="_x0000_i1025" DrawAspect="Content" ObjectID="_1773245572" r:id="rId17"/>
        </w:object>
      </w:r>
    </w:p>
    <w:p w14:paraId="6F7DFA9E" w14:textId="77777777" w:rsidR="00084C24" w:rsidRPr="00890EBF" w:rsidRDefault="00890EBF" w:rsidP="00CF698E">
      <w:pPr>
        <w:rPr>
          <w:i/>
        </w:rPr>
      </w:pPr>
      <w:r>
        <w:rPr>
          <w:rFonts w:hint="eastAsia"/>
          <w:i/>
        </w:rPr>
        <w:t>（</w:t>
      </w:r>
      <w:r w:rsidR="00084C24" w:rsidRPr="00890EBF">
        <w:rPr>
          <w:i/>
        </w:rPr>
        <w:t>参考</w:t>
      </w:r>
      <w:r w:rsidR="00084C24" w:rsidRPr="00890EBF">
        <w:rPr>
          <w:rFonts w:hint="eastAsia"/>
          <w:i/>
        </w:rPr>
        <w:t>https://184.69.193.254:9880/SanjelDocuments/trunk/Requirements/</w:t>
      </w:r>
      <w:r w:rsidR="00084C24" w:rsidRPr="00890EBF">
        <w:rPr>
          <w:rFonts w:hint="eastAsia"/>
          <w:i/>
        </w:rPr>
        <w:t>第五期需求</w:t>
      </w:r>
      <w:r w:rsidR="00084C24" w:rsidRPr="00890EBF">
        <w:rPr>
          <w:rFonts w:hint="eastAsia"/>
          <w:i/>
        </w:rPr>
        <w:t>/Product Conceptual Model.vsdx</w:t>
      </w:r>
      <w:r w:rsidR="00084C24" w:rsidRPr="00890EBF">
        <w:rPr>
          <w:i/>
        </w:rPr>
        <w:t>/</w:t>
      </w:r>
      <w:r w:rsidR="00EF333B" w:rsidRPr="00890EBF">
        <w:rPr>
          <w:i/>
        </w:rPr>
        <w:t>Sanjel Process</w:t>
      </w:r>
      <w:r>
        <w:rPr>
          <w:rFonts w:hint="eastAsia"/>
          <w:i/>
        </w:rPr>
        <w:t>）</w:t>
      </w:r>
      <w:r w:rsidR="00EF333B" w:rsidRPr="00890EBF">
        <w:rPr>
          <w:i/>
        </w:rPr>
        <w:t>.</w:t>
      </w:r>
    </w:p>
    <w:p w14:paraId="4F047928" w14:textId="77777777" w:rsidR="002309FB" w:rsidRDefault="002309FB" w:rsidP="002309FB">
      <w:pPr>
        <w:pStyle w:val="a3"/>
        <w:numPr>
          <w:ilvl w:val="0"/>
          <w:numId w:val="17"/>
        </w:numPr>
      </w:pPr>
      <w:r>
        <w:rPr>
          <w:rFonts w:hint="eastAsia"/>
        </w:rPr>
        <w:t>Job</w:t>
      </w:r>
      <w:r>
        <w:t xml:space="preserve"> Design</w:t>
      </w:r>
      <w:r>
        <w:rPr>
          <w:rFonts w:hint="eastAsia"/>
        </w:rPr>
        <w:t>：</w:t>
      </w:r>
      <w:r w:rsidR="00EF333B">
        <w:t>首先接收到</w:t>
      </w:r>
      <w:r w:rsidR="00EF333B">
        <w:rPr>
          <w:rFonts w:hint="eastAsia"/>
        </w:rPr>
        <w:t>Job</w:t>
      </w:r>
      <w:r w:rsidR="00EF333B">
        <w:t>机会</w:t>
      </w:r>
      <w:r w:rsidR="00EF333B">
        <w:rPr>
          <w:rFonts w:hint="eastAsia"/>
        </w:rPr>
        <w:t>，</w:t>
      </w:r>
      <w:r w:rsidR="00EF333B">
        <w:t>然后对</w:t>
      </w:r>
      <w:r w:rsidR="00EF333B">
        <w:rPr>
          <w:rFonts w:hint="eastAsia"/>
        </w:rPr>
        <w:t>Job</w:t>
      </w:r>
      <w:r w:rsidR="00EF333B">
        <w:rPr>
          <w:rFonts w:hint="eastAsia"/>
        </w:rPr>
        <w:t>进行设计并创建</w:t>
      </w:r>
      <w:r w:rsidR="00EF333B">
        <w:rPr>
          <w:rFonts w:hint="eastAsia"/>
        </w:rPr>
        <w:t>Program</w:t>
      </w:r>
      <w:r w:rsidR="00EF333B">
        <w:rPr>
          <w:rFonts w:hint="eastAsia"/>
        </w:rPr>
        <w:t>，接着等待这个</w:t>
      </w:r>
      <w:r w:rsidR="00EF333B">
        <w:rPr>
          <w:rFonts w:hint="eastAsia"/>
        </w:rPr>
        <w:t>Job</w:t>
      </w:r>
      <w:r>
        <w:rPr>
          <w:rFonts w:hint="eastAsia"/>
        </w:rPr>
        <w:t>是否被接受。如果客户不接受则结束工作；如果接受，继续走下面流程</w:t>
      </w:r>
      <w:r w:rsidR="005304E5">
        <w:rPr>
          <w:rFonts w:hint="eastAsia"/>
        </w:rPr>
        <w:t>。该流程包括设计</w:t>
      </w:r>
      <w:r w:rsidR="005304E5">
        <w:rPr>
          <w:rFonts w:hint="eastAsia"/>
        </w:rPr>
        <w:t>Excel</w:t>
      </w:r>
      <w:r w:rsidR="005304E5">
        <w:rPr>
          <w:rFonts w:hint="eastAsia"/>
        </w:rPr>
        <w:t>和导入</w:t>
      </w:r>
      <w:r w:rsidR="005304E5">
        <w:rPr>
          <w:rFonts w:hint="eastAsia"/>
        </w:rPr>
        <w:t>Program</w:t>
      </w:r>
      <w:r w:rsidR="005304E5">
        <w:rPr>
          <w:rFonts w:hint="eastAsia"/>
        </w:rPr>
        <w:t>。</w:t>
      </w:r>
    </w:p>
    <w:p w14:paraId="79A8D3D0" w14:textId="77777777" w:rsidR="002309FB" w:rsidRDefault="002309FB" w:rsidP="002309FB">
      <w:pPr>
        <w:pStyle w:val="a3"/>
        <w:numPr>
          <w:ilvl w:val="0"/>
          <w:numId w:val="17"/>
        </w:numPr>
      </w:pPr>
      <w:r>
        <w:t>Job Planning</w:t>
      </w:r>
      <w:r>
        <w:rPr>
          <w:rFonts w:hint="eastAsia"/>
        </w:rPr>
        <w:t>：</w:t>
      </w:r>
      <w:r w:rsidR="00EF333B">
        <w:rPr>
          <w:rFonts w:hint="eastAsia"/>
        </w:rPr>
        <w:t>写作业计划即创建</w:t>
      </w:r>
      <w:r w:rsidR="00EF333B">
        <w:rPr>
          <w:rFonts w:hint="eastAsia"/>
        </w:rPr>
        <w:t>Call</w:t>
      </w:r>
      <w:r w:rsidR="00EF333B">
        <w:t xml:space="preserve"> Sheet</w:t>
      </w:r>
      <w:r w:rsidR="005304E5">
        <w:rPr>
          <w:rFonts w:hint="eastAsia"/>
        </w:rPr>
        <w:t>，资源调度（发送通知）。输入是</w:t>
      </w:r>
      <w:r w:rsidR="005304E5">
        <w:rPr>
          <w:rFonts w:hint="eastAsia"/>
        </w:rPr>
        <w:t>Program</w:t>
      </w:r>
      <w:r w:rsidR="005304E5">
        <w:rPr>
          <w:rFonts w:hint="eastAsia"/>
        </w:rPr>
        <w:t>、工作时间等；输出是</w:t>
      </w:r>
      <w:proofErr w:type="spellStart"/>
      <w:r w:rsidR="005304E5">
        <w:rPr>
          <w:rFonts w:hint="eastAsia"/>
        </w:rPr>
        <w:t>Call</w:t>
      </w:r>
      <w:r w:rsidR="005304E5">
        <w:t>Sheet</w:t>
      </w:r>
      <w:proofErr w:type="spellEnd"/>
      <w:r w:rsidR="005304E5">
        <w:rPr>
          <w:rFonts w:hint="eastAsia"/>
        </w:rPr>
        <w:t>。</w:t>
      </w:r>
    </w:p>
    <w:p w14:paraId="5CD2BC0F" w14:textId="77777777" w:rsidR="00EF333B" w:rsidRDefault="00233A56" w:rsidP="002309FB">
      <w:pPr>
        <w:pStyle w:val="a3"/>
        <w:numPr>
          <w:ilvl w:val="0"/>
          <w:numId w:val="17"/>
        </w:numPr>
      </w:pPr>
      <w:r>
        <w:rPr>
          <w:rFonts w:hint="eastAsia"/>
        </w:rPr>
        <w:t>Job</w:t>
      </w:r>
      <w:r>
        <w:t xml:space="preserve"> Operation</w:t>
      </w:r>
      <w:r>
        <w:rPr>
          <w:rFonts w:hint="eastAsia"/>
        </w:rPr>
        <w:t>：</w:t>
      </w:r>
      <w:proofErr w:type="spellStart"/>
      <w:r>
        <w:t>Dispacher</w:t>
      </w:r>
      <w:proofErr w:type="spellEnd"/>
      <w:r w:rsidR="0048321D">
        <w:t>导出</w:t>
      </w:r>
      <w:proofErr w:type="spellStart"/>
      <w:r>
        <w:rPr>
          <w:rFonts w:hint="eastAsia"/>
        </w:rPr>
        <w:t>Call</w:t>
      </w:r>
      <w:r>
        <w:t>Sheet</w:t>
      </w:r>
      <w:proofErr w:type="spellEnd"/>
      <w:r>
        <w:t>到</w:t>
      </w:r>
      <w:r>
        <w:rPr>
          <w:rFonts w:hint="eastAsia"/>
        </w:rPr>
        <w:t>U</w:t>
      </w:r>
      <w:r>
        <w:rPr>
          <w:rFonts w:hint="eastAsia"/>
        </w:rPr>
        <w:t>盘上交给</w:t>
      </w:r>
      <w:proofErr w:type="spellStart"/>
      <w:r>
        <w:rPr>
          <w:rFonts w:hint="eastAsia"/>
        </w:rPr>
        <w:t>Field</w:t>
      </w:r>
      <w:r>
        <w:t>Supervisor</w:t>
      </w:r>
      <w:proofErr w:type="spellEnd"/>
      <w:r w:rsidR="0048321D">
        <w:rPr>
          <w:rFonts w:hint="eastAsia"/>
        </w:rPr>
        <w:t>，</w:t>
      </w:r>
      <w:proofErr w:type="spellStart"/>
      <w:r w:rsidR="0048321D">
        <w:rPr>
          <w:rFonts w:hint="eastAsia"/>
        </w:rPr>
        <w:t>Field</w:t>
      </w:r>
      <w:r w:rsidR="0048321D">
        <w:t>Supervisor</w:t>
      </w:r>
      <w:proofErr w:type="spellEnd"/>
      <w:r w:rsidR="0048321D">
        <w:t>将</w:t>
      </w:r>
      <w:proofErr w:type="spellStart"/>
      <w:r w:rsidR="0048321D">
        <w:rPr>
          <w:rFonts w:hint="eastAsia"/>
        </w:rPr>
        <w:t>Call</w:t>
      </w:r>
      <w:r w:rsidR="0048321D">
        <w:t>Sheet</w:t>
      </w:r>
      <w:proofErr w:type="spellEnd"/>
      <w:r w:rsidR="0048321D">
        <w:t>导入并创建</w:t>
      </w:r>
      <w:r w:rsidR="0048321D">
        <w:rPr>
          <w:rFonts w:hint="eastAsia"/>
        </w:rPr>
        <w:t>Local</w:t>
      </w:r>
      <w:r w:rsidR="0048321D">
        <w:t xml:space="preserve"> Job</w:t>
      </w:r>
      <w:r w:rsidR="009F17C4">
        <w:rPr>
          <w:rFonts w:hint="eastAsia"/>
        </w:rPr>
        <w:t>，包括：</w:t>
      </w:r>
      <w:r w:rsidR="009F17C4">
        <w:rPr>
          <w:rFonts w:hint="eastAsia"/>
        </w:rPr>
        <w:t>Job</w:t>
      </w:r>
      <w:r w:rsidR="009F17C4">
        <w:t xml:space="preserve"> Header</w:t>
      </w:r>
      <w:r w:rsidR="00D40907">
        <w:rPr>
          <w:rFonts w:hint="eastAsia"/>
        </w:rPr>
        <w:t>、</w:t>
      </w:r>
      <w:r w:rsidR="00D40907">
        <w:rPr>
          <w:rFonts w:hint="eastAsia"/>
        </w:rPr>
        <w:t xml:space="preserve"> </w:t>
      </w:r>
      <w:r w:rsidR="00805A55">
        <w:rPr>
          <w:rFonts w:hint="eastAsia"/>
        </w:rPr>
        <w:t>Service</w:t>
      </w:r>
      <w:r w:rsidR="00805A55">
        <w:t xml:space="preserve"> Ticket</w:t>
      </w:r>
      <w:r w:rsidR="00D40907">
        <w:rPr>
          <w:rFonts w:hint="eastAsia"/>
        </w:rPr>
        <w:t>、</w:t>
      </w:r>
      <w:r w:rsidR="00D40907">
        <w:rPr>
          <w:rFonts w:hint="eastAsia"/>
        </w:rPr>
        <w:t>Service</w:t>
      </w:r>
      <w:r w:rsidR="00D40907">
        <w:t xml:space="preserve"> </w:t>
      </w:r>
      <w:r w:rsidR="00805A55">
        <w:rPr>
          <w:rFonts w:hint="eastAsia"/>
        </w:rPr>
        <w:t>Report</w:t>
      </w:r>
      <w:r w:rsidR="00805A55">
        <w:rPr>
          <w:rFonts w:hint="eastAsia"/>
        </w:rPr>
        <w:t>，</w:t>
      </w:r>
      <w:r w:rsidR="00EF333B">
        <w:rPr>
          <w:rFonts w:hint="eastAsia"/>
        </w:rPr>
        <w:t>完成之后</w:t>
      </w:r>
      <w:r w:rsidR="00D1201C">
        <w:rPr>
          <w:rFonts w:hint="eastAsia"/>
        </w:rPr>
        <w:t>交给客户代表签字，之后</w:t>
      </w:r>
      <w:r w:rsidR="00EF333B">
        <w:rPr>
          <w:rFonts w:hint="eastAsia"/>
        </w:rPr>
        <w:t>提交作业</w:t>
      </w:r>
      <w:r w:rsidR="00696C15">
        <w:rPr>
          <w:rFonts w:hint="eastAsia"/>
        </w:rPr>
        <w:t>到系统中</w:t>
      </w:r>
      <w:r w:rsidR="00D1201C">
        <w:rPr>
          <w:rFonts w:hint="eastAsia"/>
        </w:rPr>
        <w:t>，</w:t>
      </w:r>
      <w:r w:rsidR="00D1201C">
        <w:rPr>
          <w:rFonts w:hint="eastAsia"/>
        </w:rPr>
        <w:t>Job</w:t>
      </w:r>
      <w:r w:rsidR="00D1201C">
        <w:rPr>
          <w:rFonts w:hint="eastAsia"/>
        </w:rPr>
        <w:t>置为等待批准状态</w:t>
      </w:r>
      <w:r w:rsidR="00696C15">
        <w:rPr>
          <w:rFonts w:hint="eastAsia"/>
        </w:rPr>
        <w:t>。</w:t>
      </w:r>
    </w:p>
    <w:p w14:paraId="1B858210" w14:textId="77777777" w:rsidR="00696C15" w:rsidRDefault="00696C15" w:rsidP="002309FB">
      <w:pPr>
        <w:pStyle w:val="a3"/>
        <w:numPr>
          <w:ilvl w:val="0"/>
          <w:numId w:val="17"/>
        </w:numPr>
      </w:pPr>
      <w:bookmarkStart w:id="3" w:name="OLE_LINK1"/>
      <w:bookmarkStart w:id="4" w:name="OLE_LINK2"/>
      <w:r>
        <w:rPr>
          <w:rFonts w:hint="eastAsia"/>
        </w:rPr>
        <w:t>Job</w:t>
      </w:r>
      <w:r>
        <w:t xml:space="preserve"> Verification</w:t>
      </w:r>
      <w:bookmarkEnd w:id="3"/>
      <w:bookmarkEnd w:id="4"/>
      <w:r>
        <w:rPr>
          <w:rFonts w:hint="eastAsia"/>
        </w:rPr>
        <w:t>：</w:t>
      </w:r>
      <w:r w:rsidR="00D1201C">
        <w:rPr>
          <w:rFonts w:hint="eastAsia"/>
        </w:rPr>
        <w:t>Field</w:t>
      </w:r>
      <w:r w:rsidR="00D1201C">
        <w:t xml:space="preserve"> Manager</w:t>
      </w:r>
      <w:r w:rsidR="00D1201C">
        <w:t>收到</w:t>
      </w:r>
      <w:r w:rsidR="00D1201C">
        <w:rPr>
          <w:rFonts w:hint="eastAsia"/>
        </w:rPr>
        <w:t>Job</w:t>
      </w:r>
      <w:r w:rsidR="00D1201C">
        <w:rPr>
          <w:rFonts w:hint="eastAsia"/>
        </w:rPr>
        <w:t>之后，进行验证，不正确的地方进行修改，之后点击批准，</w:t>
      </w:r>
      <w:r w:rsidR="00D1201C">
        <w:rPr>
          <w:rFonts w:hint="eastAsia"/>
        </w:rPr>
        <w:t>Job</w:t>
      </w:r>
      <w:r w:rsidR="00D1201C">
        <w:rPr>
          <w:rFonts w:hint="eastAsia"/>
        </w:rPr>
        <w:t>的状态改为已批准。</w:t>
      </w:r>
    </w:p>
    <w:p w14:paraId="6BDB67E4" w14:textId="77777777" w:rsidR="00D1201C" w:rsidRDefault="00D1201C" w:rsidP="002309FB">
      <w:pPr>
        <w:pStyle w:val="a3"/>
        <w:numPr>
          <w:ilvl w:val="0"/>
          <w:numId w:val="17"/>
        </w:numPr>
      </w:pPr>
      <w:r>
        <w:rPr>
          <w:rFonts w:hint="eastAsia"/>
        </w:rPr>
        <w:t>Invoicing</w:t>
      </w:r>
      <w:r>
        <w:rPr>
          <w:rFonts w:hint="eastAsia"/>
        </w:rPr>
        <w:t>：</w:t>
      </w:r>
      <w:r>
        <w:rPr>
          <w:rFonts w:hint="eastAsia"/>
        </w:rPr>
        <w:t>Invoice</w:t>
      </w:r>
      <w:r>
        <w:t>系统检测到有已批准的</w:t>
      </w:r>
      <w:r>
        <w:rPr>
          <w:rFonts w:hint="eastAsia"/>
        </w:rPr>
        <w:t>Job</w:t>
      </w:r>
      <w:r>
        <w:rPr>
          <w:rFonts w:hint="eastAsia"/>
        </w:rPr>
        <w:t>，接着生成</w:t>
      </w:r>
      <w:r>
        <w:t>I</w:t>
      </w:r>
      <w:r>
        <w:rPr>
          <w:rFonts w:hint="eastAsia"/>
        </w:rPr>
        <w:t>nvoice</w:t>
      </w:r>
      <w:r>
        <w:rPr>
          <w:rFonts w:hint="eastAsia"/>
        </w:rPr>
        <w:t>并发送给客户。</w:t>
      </w:r>
    </w:p>
    <w:p w14:paraId="5B2D8BFD" w14:textId="77777777" w:rsidR="00B47A8B" w:rsidRDefault="00B47A8B" w:rsidP="00B47A8B">
      <w:pPr>
        <w:pStyle w:val="1"/>
      </w:pPr>
      <w:r>
        <w:lastRenderedPageBreak/>
        <w:t>eService</w:t>
      </w:r>
      <w:r>
        <w:t>介绍</w:t>
      </w:r>
    </w:p>
    <w:p w14:paraId="7D6053FB" w14:textId="77777777" w:rsidR="00326C09" w:rsidRPr="00326C09" w:rsidRDefault="00326C09" w:rsidP="00326C09">
      <w:pPr>
        <w:jc w:val="center"/>
        <w:rPr>
          <w:lang w:val="en-US"/>
        </w:rPr>
      </w:pPr>
      <w:r>
        <w:rPr>
          <w:rFonts w:ascii="宋体" w:eastAsia="宋体" w:hAnsi="宋体" w:cs="宋体"/>
          <w:noProof/>
          <w:sz w:val="24"/>
          <w:szCs w:val="24"/>
          <w:lang w:val="en-US"/>
        </w:rPr>
        <w:drawing>
          <wp:inline distT="0" distB="0" distL="0" distR="0" wp14:anchorId="503FBDC4" wp14:editId="385FE99C">
            <wp:extent cx="3651250" cy="2655568"/>
            <wp:effectExtent l="0" t="0" r="6350" b="0"/>
            <wp:docPr id="9" name="Picture 9" descr="C:\Users\li.ying\AppData\Roaming\Tencent\Users\252816646\QQ\WinTemp\RichOle\K09ZS$IBW1JCDRH70~HR2N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li.ying\AppData\Roaming\Tencent\Users\252816646\QQ\WinTemp\RichOle\K09ZS$IBW1JCDRH70~HR2NP.png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3906" cy="26574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82B3AD" w14:textId="77777777" w:rsidR="00CF698E" w:rsidRDefault="00212C14" w:rsidP="00984F78">
      <w:r w:rsidRPr="00212C14">
        <w:rPr>
          <w:rFonts w:hint="eastAsia"/>
        </w:rPr>
        <w:t>eService</w:t>
      </w:r>
      <w:r w:rsidRPr="00212C14">
        <w:rPr>
          <w:rFonts w:hint="eastAsia"/>
        </w:rPr>
        <w:t>是客户端和服务端应用，是为了便于跟踪从作业开始</w:t>
      </w:r>
      <w:r>
        <w:rPr>
          <w:rFonts w:hint="eastAsia"/>
        </w:rPr>
        <w:t>设计</w:t>
      </w:r>
      <w:r w:rsidRPr="00212C14">
        <w:rPr>
          <w:rFonts w:hint="eastAsia"/>
        </w:rPr>
        <w:t>到工作完成之后的发票流程，</w:t>
      </w:r>
      <w:r w:rsidRPr="00212C14">
        <w:rPr>
          <w:rFonts w:hint="eastAsia"/>
        </w:rPr>
        <w:t>eService</w:t>
      </w:r>
      <w:r w:rsidRPr="00212C14">
        <w:rPr>
          <w:rFonts w:hint="eastAsia"/>
        </w:rPr>
        <w:t>系统的目标是改进</w:t>
      </w:r>
      <w:r>
        <w:t>S</w:t>
      </w:r>
      <w:r w:rsidRPr="00212C14">
        <w:rPr>
          <w:rFonts w:hint="eastAsia"/>
        </w:rPr>
        <w:t>anjel</w:t>
      </w:r>
      <w:r>
        <w:rPr>
          <w:rFonts w:hint="eastAsia"/>
        </w:rPr>
        <w:t>公司</w:t>
      </w:r>
      <w:r w:rsidRPr="00212C14">
        <w:rPr>
          <w:rFonts w:hint="eastAsia"/>
        </w:rPr>
        <w:t>使用的流程，生成和跟踪总部相关的所有准确及时的作业数据。该系统将提供接收区和总部之间</w:t>
      </w:r>
      <w:r w:rsidR="005866CB" w:rsidRPr="00212C14">
        <w:rPr>
          <w:rFonts w:hint="eastAsia"/>
        </w:rPr>
        <w:t>所需</w:t>
      </w:r>
      <w:r w:rsidRPr="00212C14">
        <w:rPr>
          <w:rFonts w:hint="eastAsia"/>
        </w:rPr>
        <w:t>工作文件的电子收发</w:t>
      </w:r>
      <w:r w:rsidR="00B47A8B">
        <w:rPr>
          <w:rFonts w:hint="eastAsia"/>
        </w:rPr>
        <w:t>，节省每个流程的时间，缩短回款周期</w:t>
      </w:r>
      <w:r w:rsidRPr="00212C14">
        <w:rPr>
          <w:rFonts w:hint="eastAsia"/>
        </w:rPr>
        <w:t>。</w:t>
      </w:r>
    </w:p>
    <w:p w14:paraId="7833D879" w14:textId="77777777" w:rsidR="00A1761B" w:rsidRDefault="00A1761B" w:rsidP="00A1761B">
      <w:pPr>
        <w:pStyle w:val="2"/>
      </w:pPr>
      <w:r>
        <w:rPr>
          <w:rFonts w:hint="eastAsia"/>
        </w:rPr>
        <w:t>创建</w:t>
      </w:r>
      <w:r>
        <w:rPr>
          <w:rFonts w:hint="eastAsia"/>
        </w:rPr>
        <w:t>Program</w:t>
      </w:r>
    </w:p>
    <w:p w14:paraId="7804980F" w14:textId="77777777" w:rsidR="00B6146A" w:rsidRDefault="00B6146A" w:rsidP="00B6146A">
      <w:pPr>
        <w:pStyle w:val="3"/>
      </w:pPr>
      <w:r>
        <w:t>导入</w:t>
      </w:r>
      <w:r>
        <w:rPr>
          <w:rFonts w:hint="eastAsia"/>
        </w:rPr>
        <w:t>Program</w:t>
      </w:r>
    </w:p>
    <w:p w14:paraId="634A6C43" w14:textId="77777777" w:rsidR="00A1761B" w:rsidRDefault="002805F0" w:rsidP="00B6146A">
      <w:r>
        <w:t>业务人员对</w:t>
      </w:r>
      <w:r>
        <w:rPr>
          <w:rFonts w:hint="eastAsia"/>
        </w:rPr>
        <w:t>Job</w:t>
      </w:r>
      <w:r>
        <w:rPr>
          <w:rFonts w:hint="eastAsia"/>
        </w:rPr>
        <w:t>进行设计，</w:t>
      </w:r>
      <w:r w:rsidR="00B6146A">
        <w:rPr>
          <w:rFonts w:hint="eastAsia"/>
        </w:rPr>
        <w:t>填写到</w:t>
      </w:r>
      <w:r w:rsidR="00B6146A">
        <w:rPr>
          <w:rFonts w:hint="eastAsia"/>
        </w:rPr>
        <w:t>Excel</w:t>
      </w:r>
      <w:r w:rsidR="00B6146A">
        <w:rPr>
          <w:rFonts w:hint="eastAsia"/>
        </w:rPr>
        <w:t>表格中，使用</w:t>
      </w:r>
      <w:r w:rsidR="00B6146A">
        <w:rPr>
          <w:rFonts w:hint="eastAsia"/>
        </w:rPr>
        <w:t>eService</w:t>
      </w:r>
      <w:r w:rsidR="00B6146A">
        <w:rPr>
          <w:rFonts w:hint="eastAsia"/>
        </w:rPr>
        <w:t>系统的导入功能将其导入。</w:t>
      </w:r>
      <w:r w:rsidR="00F3044B">
        <w:rPr>
          <w:rFonts w:hint="eastAsia"/>
        </w:rPr>
        <w:t>其中</w:t>
      </w:r>
      <w:r w:rsidR="00F3044B">
        <w:rPr>
          <w:rFonts w:hint="eastAsia"/>
        </w:rPr>
        <w:t>Header</w:t>
      </w:r>
      <w:r w:rsidR="00F3044B">
        <w:rPr>
          <w:rFonts w:hint="eastAsia"/>
        </w:rPr>
        <w:t>包括井的基本信息、客户的信息、价格表相关信息等。</w:t>
      </w:r>
    </w:p>
    <w:p w14:paraId="39282713" w14:textId="77777777" w:rsidR="00DF02AD" w:rsidRPr="00DF02AD" w:rsidRDefault="00DF02AD" w:rsidP="00B6146A">
      <w:pPr>
        <w:rPr>
          <w:lang w:val="en-US"/>
        </w:rPr>
      </w:pPr>
      <w:r w:rsidRPr="00555F99">
        <w:rPr>
          <w:rFonts w:hint="eastAsia"/>
          <w:lang w:val="en-US"/>
        </w:rPr>
        <w:t>一个</w:t>
      </w:r>
      <w:r w:rsidRPr="00555F99">
        <w:rPr>
          <w:rFonts w:hint="eastAsia"/>
          <w:lang w:val="en-US"/>
        </w:rPr>
        <w:t>Program</w:t>
      </w:r>
      <w:r w:rsidRPr="00555F99">
        <w:rPr>
          <w:rFonts w:hint="eastAsia"/>
          <w:lang w:val="en-US"/>
        </w:rPr>
        <w:t>可以有多个</w:t>
      </w:r>
      <w:r w:rsidRPr="00555F99">
        <w:rPr>
          <w:rFonts w:hint="eastAsia"/>
          <w:lang w:val="en-US"/>
        </w:rPr>
        <w:t>Jobtype</w:t>
      </w:r>
      <w:r w:rsidRPr="00555F99">
        <w:rPr>
          <w:rFonts w:hint="eastAsia"/>
          <w:lang w:val="en-US"/>
        </w:rPr>
        <w:t>，每个</w:t>
      </w:r>
      <w:r w:rsidRPr="00555F99">
        <w:rPr>
          <w:rFonts w:hint="eastAsia"/>
          <w:lang w:val="en-US"/>
        </w:rPr>
        <w:t>jobtype</w:t>
      </w:r>
      <w:r w:rsidRPr="00555F99">
        <w:rPr>
          <w:rFonts w:hint="eastAsia"/>
          <w:lang w:val="en-US"/>
        </w:rPr>
        <w:t>下有对应的一些数据，目前是导入进去的</w:t>
      </w:r>
      <w:r w:rsidR="002067E6">
        <w:rPr>
          <w:rFonts w:hint="eastAsia"/>
          <w:lang w:val="en-US"/>
        </w:rPr>
        <w:t>。</w:t>
      </w:r>
    </w:p>
    <w:p w14:paraId="546FCA7C" w14:textId="77777777" w:rsidR="0039450D" w:rsidRDefault="00F3044B" w:rsidP="00A1761B">
      <w:r>
        <w:rPr>
          <w:noProof/>
          <w:lang w:val="en-US"/>
        </w:rPr>
        <w:drawing>
          <wp:inline distT="0" distB="0" distL="0" distR="0" wp14:anchorId="5291E49B" wp14:editId="41FBED78">
            <wp:extent cx="5943600" cy="1602740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602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B7D4EE" w14:textId="77777777" w:rsidR="00F3044B" w:rsidRDefault="00F3044B" w:rsidP="00F3044B">
      <w:r>
        <w:rPr>
          <w:rFonts w:hint="eastAsia"/>
        </w:rPr>
        <w:t>在</w:t>
      </w:r>
      <w:r>
        <w:rPr>
          <w:rFonts w:hint="eastAsia"/>
        </w:rPr>
        <w:t>program</w:t>
      </w:r>
      <w:r>
        <w:rPr>
          <w:rFonts w:hint="eastAsia"/>
        </w:rPr>
        <w:t>实体中，当生成一个新的</w:t>
      </w:r>
      <w:r>
        <w:rPr>
          <w:rFonts w:hint="eastAsia"/>
        </w:rPr>
        <w:t>program</w:t>
      </w:r>
      <w:r>
        <w:rPr>
          <w:rFonts w:hint="eastAsia"/>
        </w:rPr>
        <w:t>，在</w:t>
      </w:r>
      <w:r>
        <w:rPr>
          <w:rFonts w:hint="eastAsia"/>
        </w:rPr>
        <w:t>GroupedLineSections</w:t>
      </w:r>
      <w:r>
        <w:rPr>
          <w:rFonts w:hint="eastAsia"/>
        </w:rPr>
        <w:t>中，自动加入一个根</w:t>
      </w:r>
      <w:r>
        <w:rPr>
          <w:rFonts w:hint="eastAsia"/>
        </w:rPr>
        <w:t>Group</w:t>
      </w:r>
      <w:r>
        <w:rPr>
          <w:rFonts w:hint="eastAsia"/>
        </w:rPr>
        <w:t>，在每个</w:t>
      </w:r>
      <w:r>
        <w:rPr>
          <w:rFonts w:hint="eastAsia"/>
        </w:rPr>
        <w:t>Job Type</w:t>
      </w:r>
      <w:r>
        <w:rPr>
          <w:rFonts w:hint="eastAsia"/>
        </w:rPr>
        <w:t>的</w:t>
      </w:r>
      <w:r>
        <w:rPr>
          <w:rFonts w:hint="eastAsia"/>
        </w:rPr>
        <w:t>GroupSection</w:t>
      </w:r>
      <w:r>
        <w:rPr>
          <w:rFonts w:hint="eastAsia"/>
        </w:rPr>
        <w:t>下面都有四个</w:t>
      </w:r>
      <w:r>
        <w:rPr>
          <w:rFonts w:hint="eastAsia"/>
        </w:rPr>
        <w:t>GroupSection</w:t>
      </w:r>
      <w:r>
        <w:rPr>
          <w:rFonts w:hint="eastAsia"/>
        </w:rPr>
        <w:t>，分别是</w:t>
      </w:r>
      <w:r>
        <w:rPr>
          <w:rFonts w:hint="eastAsia"/>
        </w:rPr>
        <w:t>Services, Handling &amp; Delivery, Materials and Miscellaneous Items</w:t>
      </w:r>
      <w:r>
        <w:rPr>
          <w:rFonts w:hint="eastAsia"/>
        </w:rPr>
        <w:t>。在导入中，根据</w:t>
      </w:r>
      <w:r>
        <w:rPr>
          <w:rFonts w:hint="eastAsia"/>
        </w:rPr>
        <w:t>Bundle Name</w:t>
      </w:r>
      <w:r>
        <w:rPr>
          <w:rFonts w:hint="eastAsia"/>
        </w:rPr>
        <w:t>去找到相应的</w:t>
      </w:r>
      <w:r>
        <w:rPr>
          <w:rFonts w:hint="eastAsia"/>
        </w:rPr>
        <w:t xml:space="preserve">GroupSection, </w:t>
      </w:r>
      <w:r>
        <w:rPr>
          <w:rFonts w:hint="eastAsia"/>
        </w:rPr>
        <w:t>然后把之后的列表中数据加到它的下面。</w:t>
      </w:r>
    </w:p>
    <w:p w14:paraId="2A709F28" w14:textId="77777777" w:rsidR="00F3044B" w:rsidRDefault="00F3044B" w:rsidP="00F3044B">
      <w:r>
        <w:rPr>
          <w:noProof/>
          <w:lang w:val="en-US"/>
        </w:rPr>
        <w:lastRenderedPageBreak/>
        <w:drawing>
          <wp:inline distT="0" distB="0" distL="0" distR="0" wp14:anchorId="78D1E24B" wp14:editId="26E33EF3">
            <wp:extent cx="5943600" cy="2164080"/>
            <wp:effectExtent l="0" t="0" r="0" b="762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164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967C33" w14:textId="77777777" w:rsidR="00A1761B" w:rsidRDefault="00EE0B12" w:rsidP="00A1761B">
      <w:pPr>
        <w:rPr>
          <w:lang w:val="en-US"/>
        </w:rPr>
      </w:pPr>
      <w:r>
        <w:rPr>
          <w:lang w:val="en-US"/>
        </w:rPr>
        <w:t>将</w:t>
      </w:r>
      <w:r>
        <w:rPr>
          <w:rFonts w:hint="eastAsia"/>
          <w:lang w:val="en-US"/>
        </w:rPr>
        <w:t>Excel</w:t>
      </w:r>
      <w:r>
        <w:rPr>
          <w:rFonts w:hint="eastAsia"/>
          <w:lang w:val="en-US"/>
        </w:rPr>
        <w:t>中</w:t>
      </w:r>
      <w:r>
        <w:rPr>
          <w:rFonts w:hint="eastAsia"/>
          <w:lang w:val="en-US"/>
        </w:rPr>
        <w:t>Product</w:t>
      </w:r>
      <w:r>
        <w:rPr>
          <w:rFonts w:hint="eastAsia"/>
          <w:lang w:val="en-US"/>
        </w:rPr>
        <w:t>部分和</w:t>
      </w:r>
      <w:r>
        <w:rPr>
          <w:rFonts w:hint="eastAsia"/>
          <w:lang w:val="en-US"/>
        </w:rPr>
        <w:t>Well</w:t>
      </w:r>
      <w:r>
        <w:rPr>
          <w:lang w:val="en-US"/>
        </w:rPr>
        <w:t xml:space="preserve"> Information</w:t>
      </w:r>
      <w:r>
        <w:rPr>
          <w:lang w:val="en-US"/>
        </w:rPr>
        <w:t>部分</w:t>
      </w:r>
      <w:r>
        <w:rPr>
          <w:rFonts w:hint="eastAsia"/>
          <w:lang w:val="en-US"/>
        </w:rPr>
        <w:t>导入到</w:t>
      </w:r>
      <w:r>
        <w:rPr>
          <w:rFonts w:hint="eastAsia"/>
          <w:lang w:val="en-US"/>
        </w:rPr>
        <w:t>Program</w:t>
      </w:r>
      <w:r>
        <w:rPr>
          <w:rFonts w:hint="eastAsia"/>
          <w:lang w:val="en-US"/>
        </w:rPr>
        <w:t>中。</w:t>
      </w:r>
    </w:p>
    <w:p w14:paraId="512792FB" w14:textId="77777777" w:rsidR="00980C6A" w:rsidRDefault="00980C6A" w:rsidP="00980C6A">
      <w:pPr>
        <w:pStyle w:val="3"/>
        <w:rPr>
          <w:lang w:val="en-US"/>
        </w:rPr>
      </w:pPr>
      <w:r>
        <w:rPr>
          <w:rFonts w:hint="eastAsia"/>
          <w:lang w:val="en-US"/>
        </w:rPr>
        <w:t>Program</w:t>
      </w:r>
      <w:r>
        <w:rPr>
          <w:rFonts w:hint="eastAsia"/>
          <w:lang w:val="en-US"/>
        </w:rPr>
        <w:t>结构</w:t>
      </w:r>
    </w:p>
    <w:tbl>
      <w:tblPr>
        <w:tblW w:w="963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60"/>
        <w:gridCol w:w="4020"/>
        <w:gridCol w:w="4650"/>
      </w:tblGrid>
      <w:tr w:rsidR="00986BE4" w:rsidRPr="00980C6A" w14:paraId="0F48D6E1" w14:textId="77777777" w:rsidTr="00986BE4">
        <w:trPr>
          <w:trHeight w:val="290"/>
        </w:trPr>
        <w:tc>
          <w:tcPr>
            <w:tcW w:w="960" w:type="dxa"/>
            <w:shd w:val="clear" w:color="auto" w:fill="auto"/>
            <w:noWrap/>
            <w:vAlign w:val="bottom"/>
            <w:hideMark/>
          </w:tcPr>
          <w:p w14:paraId="763E9AF2" w14:textId="77777777" w:rsidR="00986BE4" w:rsidRPr="00980C6A" w:rsidRDefault="00986BE4" w:rsidP="00980C6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US"/>
              </w:rPr>
            </w:pPr>
            <w:r w:rsidRPr="00980C6A">
              <w:rPr>
                <w:rFonts w:ascii="Calibri" w:eastAsia="Times New Roman" w:hAnsi="Calibri" w:cs="Times New Roman"/>
                <w:color w:val="000000"/>
                <w:lang w:val="en-US"/>
              </w:rPr>
              <w:t>Header</w:t>
            </w:r>
          </w:p>
        </w:tc>
        <w:tc>
          <w:tcPr>
            <w:tcW w:w="4020" w:type="dxa"/>
            <w:shd w:val="clear" w:color="auto" w:fill="auto"/>
            <w:noWrap/>
            <w:vAlign w:val="bottom"/>
            <w:hideMark/>
          </w:tcPr>
          <w:p w14:paraId="5ACB281A" w14:textId="77777777" w:rsidR="00986BE4" w:rsidRPr="00980C6A" w:rsidRDefault="00986BE4" w:rsidP="00980C6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US"/>
              </w:rPr>
            </w:pPr>
            <w:r w:rsidRPr="00980C6A">
              <w:rPr>
                <w:rFonts w:ascii="Calibri" w:eastAsia="Times New Roman" w:hAnsi="Calibri" w:cs="Times New Roman"/>
                <w:color w:val="000000"/>
                <w:lang w:val="en-US"/>
              </w:rPr>
              <w:t>Program ID</w:t>
            </w:r>
          </w:p>
        </w:tc>
        <w:tc>
          <w:tcPr>
            <w:tcW w:w="4650" w:type="dxa"/>
          </w:tcPr>
          <w:p w14:paraId="3ECE66C1" w14:textId="77777777" w:rsidR="00986BE4" w:rsidRPr="00980C6A" w:rsidRDefault="00986BE4" w:rsidP="00980C6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US"/>
              </w:rPr>
            </w:pPr>
          </w:p>
        </w:tc>
      </w:tr>
      <w:tr w:rsidR="00986BE4" w:rsidRPr="00980C6A" w14:paraId="4311544B" w14:textId="77777777" w:rsidTr="00986BE4">
        <w:trPr>
          <w:trHeight w:val="290"/>
        </w:trPr>
        <w:tc>
          <w:tcPr>
            <w:tcW w:w="960" w:type="dxa"/>
            <w:shd w:val="clear" w:color="auto" w:fill="auto"/>
            <w:noWrap/>
            <w:vAlign w:val="bottom"/>
            <w:hideMark/>
          </w:tcPr>
          <w:p w14:paraId="78682444" w14:textId="77777777" w:rsidR="00986BE4" w:rsidRPr="00980C6A" w:rsidRDefault="00986BE4" w:rsidP="00980C6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US"/>
              </w:rPr>
            </w:pPr>
          </w:p>
        </w:tc>
        <w:tc>
          <w:tcPr>
            <w:tcW w:w="4020" w:type="dxa"/>
            <w:shd w:val="clear" w:color="auto" w:fill="auto"/>
            <w:noWrap/>
            <w:vAlign w:val="bottom"/>
            <w:hideMark/>
          </w:tcPr>
          <w:p w14:paraId="4E443D30" w14:textId="77777777" w:rsidR="00986BE4" w:rsidRPr="00980C6A" w:rsidRDefault="00986BE4" w:rsidP="00980C6A">
            <w:pPr>
              <w:spacing w:after="0" w:line="240" w:lineRule="auto"/>
              <w:rPr>
                <w:rFonts w:ascii="Calibri" w:hAnsi="Calibri" w:cs="Times New Roman"/>
                <w:color w:val="000000"/>
                <w:lang w:val="en-US"/>
              </w:rPr>
            </w:pPr>
            <w:r w:rsidRPr="00980C6A">
              <w:rPr>
                <w:rFonts w:ascii="Calibri" w:eastAsia="Times New Roman" w:hAnsi="Calibri" w:cs="Times New Roman"/>
                <w:color w:val="000000"/>
                <w:lang w:val="en-US"/>
              </w:rPr>
              <w:t>Program Description</w:t>
            </w:r>
          </w:p>
        </w:tc>
        <w:tc>
          <w:tcPr>
            <w:tcW w:w="4650" w:type="dxa"/>
          </w:tcPr>
          <w:p w14:paraId="2AEC3746" w14:textId="77777777" w:rsidR="00986BE4" w:rsidRPr="00980C6A" w:rsidRDefault="00986BE4" w:rsidP="00980C6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US"/>
              </w:rPr>
            </w:pPr>
          </w:p>
        </w:tc>
      </w:tr>
      <w:tr w:rsidR="00986BE4" w:rsidRPr="00980C6A" w14:paraId="6FA8F2FD" w14:textId="77777777" w:rsidTr="00986BE4">
        <w:trPr>
          <w:trHeight w:val="2400"/>
        </w:trPr>
        <w:tc>
          <w:tcPr>
            <w:tcW w:w="960" w:type="dxa"/>
            <w:shd w:val="clear" w:color="auto" w:fill="auto"/>
            <w:noWrap/>
            <w:vAlign w:val="bottom"/>
            <w:hideMark/>
          </w:tcPr>
          <w:p w14:paraId="0ADB8F40" w14:textId="77777777" w:rsidR="00986BE4" w:rsidRPr="00980C6A" w:rsidRDefault="00986BE4" w:rsidP="00980C6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US"/>
              </w:rPr>
            </w:pPr>
          </w:p>
        </w:tc>
        <w:tc>
          <w:tcPr>
            <w:tcW w:w="4020" w:type="dxa"/>
            <w:shd w:val="clear" w:color="auto" w:fill="auto"/>
            <w:noWrap/>
            <w:vAlign w:val="bottom"/>
            <w:hideMark/>
          </w:tcPr>
          <w:p w14:paraId="24134119" w14:textId="77777777" w:rsidR="00986BE4" w:rsidRPr="00980C6A" w:rsidRDefault="00986BE4" w:rsidP="00980C6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US"/>
              </w:rPr>
            </w:pPr>
            <w:r w:rsidRPr="00980C6A">
              <w:rPr>
                <w:rFonts w:ascii="Calibri" w:eastAsia="Times New Roman" w:hAnsi="Calibri" w:cs="Times New Roman"/>
                <w:color w:val="000000"/>
                <w:lang w:val="en-US"/>
              </w:rPr>
              <w:t>Client</w:t>
            </w:r>
          </w:p>
        </w:tc>
        <w:tc>
          <w:tcPr>
            <w:tcW w:w="4650" w:type="dxa"/>
          </w:tcPr>
          <w:p w14:paraId="11B5346D" w14:textId="77777777" w:rsidR="00986BE4" w:rsidRPr="00980C6A" w:rsidRDefault="00986BE4" w:rsidP="00980C6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US"/>
              </w:rPr>
            </w:pPr>
          </w:p>
        </w:tc>
      </w:tr>
      <w:tr w:rsidR="00986BE4" w:rsidRPr="00980C6A" w14:paraId="2E696041" w14:textId="77777777" w:rsidTr="00986BE4">
        <w:trPr>
          <w:trHeight w:val="290"/>
        </w:trPr>
        <w:tc>
          <w:tcPr>
            <w:tcW w:w="960" w:type="dxa"/>
            <w:shd w:val="clear" w:color="auto" w:fill="auto"/>
            <w:noWrap/>
            <w:vAlign w:val="bottom"/>
            <w:hideMark/>
          </w:tcPr>
          <w:p w14:paraId="3F7ED95C" w14:textId="77777777" w:rsidR="00986BE4" w:rsidRPr="00980C6A" w:rsidRDefault="00986BE4" w:rsidP="00980C6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US"/>
              </w:rPr>
            </w:pPr>
          </w:p>
        </w:tc>
        <w:tc>
          <w:tcPr>
            <w:tcW w:w="4020" w:type="dxa"/>
            <w:shd w:val="clear" w:color="auto" w:fill="auto"/>
            <w:noWrap/>
            <w:vAlign w:val="bottom"/>
            <w:hideMark/>
          </w:tcPr>
          <w:p w14:paraId="0065653C" w14:textId="77777777" w:rsidR="00986BE4" w:rsidRPr="00980C6A" w:rsidRDefault="00986BE4" w:rsidP="00980C6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US"/>
              </w:rPr>
            </w:pPr>
            <w:r w:rsidRPr="00980C6A">
              <w:rPr>
                <w:rFonts w:ascii="Calibri" w:eastAsia="Times New Roman" w:hAnsi="Calibri" w:cs="Times New Roman"/>
                <w:color w:val="000000"/>
                <w:lang w:val="en-US"/>
              </w:rPr>
              <w:t>Well Name</w:t>
            </w:r>
          </w:p>
        </w:tc>
        <w:tc>
          <w:tcPr>
            <w:tcW w:w="4650" w:type="dxa"/>
          </w:tcPr>
          <w:p w14:paraId="4CE954DC" w14:textId="77777777" w:rsidR="00986BE4" w:rsidRPr="00980C6A" w:rsidRDefault="00986BE4" w:rsidP="00980C6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US"/>
              </w:rPr>
            </w:pPr>
          </w:p>
        </w:tc>
      </w:tr>
      <w:tr w:rsidR="00986BE4" w:rsidRPr="00980C6A" w14:paraId="60E6B67C" w14:textId="77777777" w:rsidTr="00986BE4">
        <w:trPr>
          <w:trHeight w:val="290"/>
        </w:trPr>
        <w:tc>
          <w:tcPr>
            <w:tcW w:w="960" w:type="dxa"/>
            <w:shd w:val="clear" w:color="auto" w:fill="auto"/>
            <w:noWrap/>
            <w:vAlign w:val="bottom"/>
            <w:hideMark/>
          </w:tcPr>
          <w:p w14:paraId="1B9E67CB" w14:textId="77777777" w:rsidR="00986BE4" w:rsidRPr="00980C6A" w:rsidRDefault="00986BE4" w:rsidP="00980C6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US"/>
              </w:rPr>
            </w:pPr>
          </w:p>
        </w:tc>
        <w:tc>
          <w:tcPr>
            <w:tcW w:w="4020" w:type="dxa"/>
            <w:shd w:val="clear" w:color="auto" w:fill="auto"/>
            <w:noWrap/>
            <w:vAlign w:val="bottom"/>
            <w:hideMark/>
          </w:tcPr>
          <w:p w14:paraId="2700A9D8" w14:textId="77777777" w:rsidR="00986BE4" w:rsidRPr="00980C6A" w:rsidRDefault="00986BE4" w:rsidP="00980C6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US"/>
              </w:rPr>
            </w:pPr>
            <w:r w:rsidRPr="00980C6A">
              <w:rPr>
                <w:rFonts w:ascii="Calibri" w:eastAsia="Times New Roman" w:hAnsi="Calibri" w:cs="Times New Roman"/>
                <w:color w:val="000000"/>
                <w:lang w:val="en-US"/>
              </w:rPr>
              <w:t>Well Location (Surface)</w:t>
            </w:r>
          </w:p>
        </w:tc>
        <w:tc>
          <w:tcPr>
            <w:tcW w:w="4650" w:type="dxa"/>
          </w:tcPr>
          <w:p w14:paraId="5F8087CD" w14:textId="77777777" w:rsidR="00986BE4" w:rsidRPr="00980C6A" w:rsidRDefault="00986BE4" w:rsidP="00980C6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US"/>
              </w:rPr>
            </w:pPr>
          </w:p>
        </w:tc>
      </w:tr>
      <w:tr w:rsidR="00986BE4" w:rsidRPr="00980C6A" w14:paraId="0B0098FF" w14:textId="77777777" w:rsidTr="00986BE4">
        <w:trPr>
          <w:trHeight w:val="290"/>
        </w:trPr>
        <w:tc>
          <w:tcPr>
            <w:tcW w:w="960" w:type="dxa"/>
            <w:shd w:val="clear" w:color="auto" w:fill="auto"/>
            <w:noWrap/>
            <w:vAlign w:val="bottom"/>
            <w:hideMark/>
          </w:tcPr>
          <w:p w14:paraId="0DF3AC49" w14:textId="77777777" w:rsidR="00986BE4" w:rsidRPr="00980C6A" w:rsidRDefault="00986BE4" w:rsidP="00980C6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US"/>
              </w:rPr>
            </w:pPr>
          </w:p>
        </w:tc>
        <w:tc>
          <w:tcPr>
            <w:tcW w:w="4020" w:type="dxa"/>
            <w:shd w:val="clear" w:color="auto" w:fill="auto"/>
            <w:noWrap/>
            <w:vAlign w:val="bottom"/>
            <w:hideMark/>
          </w:tcPr>
          <w:p w14:paraId="58251BF3" w14:textId="77777777" w:rsidR="00986BE4" w:rsidRPr="00980C6A" w:rsidRDefault="00986BE4" w:rsidP="00980C6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US"/>
              </w:rPr>
            </w:pPr>
            <w:r w:rsidRPr="00980C6A">
              <w:rPr>
                <w:rFonts w:ascii="Calibri" w:eastAsia="Times New Roman" w:hAnsi="Calibri" w:cs="Times New Roman"/>
                <w:color w:val="000000"/>
                <w:lang w:val="en-US"/>
              </w:rPr>
              <w:t>Well Location (UWI)</w:t>
            </w:r>
          </w:p>
        </w:tc>
        <w:tc>
          <w:tcPr>
            <w:tcW w:w="4650" w:type="dxa"/>
          </w:tcPr>
          <w:p w14:paraId="22AE124B" w14:textId="77777777" w:rsidR="00986BE4" w:rsidRPr="00980C6A" w:rsidRDefault="00986BE4" w:rsidP="00980C6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US"/>
              </w:rPr>
            </w:pPr>
          </w:p>
        </w:tc>
      </w:tr>
      <w:tr w:rsidR="00986BE4" w:rsidRPr="00986BE4" w14:paraId="4E8CCFCF" w14:textId="77777777" w:rsidTr="00986BE4">
        <w:trPr>
          <w:trHeight w:val="29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FA28A2" w14:textId="77777777" w:rsidR="00986BE4" w:rsidRPr="00986BE4" w:rsidRDefault="00986BE4" w:rsidP="00986BE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US"/>
              </w:rPr>
            </w:pPr>
            <w:r w:rsidRPr="00986BE4">
              <w:rPr>
                <w:rFonts w:ascii="Calibri" w:eastAsia="Times New Roman" w:hAnsi="Calibri" w:cs="Times New Roman"/>
                <w:color w:val="000000"/>
                <w:lang w:val="en-US"/>
              </w:rPr>
              <w:t>Well</w:t>
            </w:r>
          </w:p>
        </w:tc>
        <w:tc>
          <w:tcPr>
            <w:tcW w:w="4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F598F6" w14:textId="77777777" w:rsidR="00986BE4" w:rsidRPr="00986BE4" w:rsidRDefault="00986BE4" w:rsidP="00986BE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US"/>
              </w:rPr>
            </w:pPr>
            <w:r w:rsidRPr="00986BE4">
              <w:rPr>
                <w:rFonts w:ascii="Calibri" w:eastAsia="Times New Roman" w:hAnsi="Calibri" w:cs="Times New Roman"/>
                <w:color w:val="000000"/>
                <w:lang w:val="en-US"/>
              </w:rPr>
              <w:t>Casing - Size / weight / grade / Depth</w:t>
            </w:r>
          </w:p>
        </w:tc>
        <w:tc>
          <w:tcPr>
            <w:tcW w:w="4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9BB21" w14:textId="77777777" w:rsidR="00986BE4" w:rsidRPr="00986BE4" w:rsidRDefault="00986BE4" w:rsidP="00986BE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US"/>
              </w:rPr>
            </w:pPr>
          </w:p>
        </w:tc>
      </w:tr>
      <w:tr w:rsidR="00986BE4" w:rsidRPr="00986BE4" w14:paraId="481C014C" w14:textId="77777777" w:rsidTr="00986BE4">
        <w:trPr>
          <w:trHeight w:val="29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0D048E" w14:textId="77777777" w:rsidR="00986BE4" w:rsidRPr="00986BE4" w:rsidRDefault="00986BE4" w:rsidP="00986BE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US"/>
              </w:rPr>
            </w:pPr>
          </w:p>
        </w:tc>
        <w:tc>
          <w:tcPr>
            <w:tcW w:w="4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747296" w14:textId="77777777" w:rsidR="00986BE4" w:rsidRPr="00986BE4" w:rsidRDefault="00986BE4" w:rsidP="00986BE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US"/>
              </w:rPr>
            </w:pPr>
            <w:r w:rsidRPr="00986BE4">
              <w:rPr>
                <w:rFonts w:ascii="Calibri" w:eastAsia="Times New Roman" w:hAnsi="Calibri" w:cs="Times New Roman"/>
                <w:color w:val="000000"/>
                <w:lang w:val="en-US"/>
              </w:rPr>
              <w:t>Tubing - Size / weight / grade / Depth</w:t>
            </w:r>
          </w:p>
        </w:tc>
        <w:tc>
          <w:tcPr>
            <w:tcW w:w="4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CA468" w14:textId="77777777" w:rsidR="00986BE4" w:rsidRPr="00986BE4" w:rsidRDefault="00986BE4" w:rsidP="00986BE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US"/>
              </w:rPr>
            </w:pPr>
          </w:p>
        </w:tc>
      </w:tr>
      <w:tr w:rsidR="00986BE4" w:rsidRPr="00986BE4" w14:paraId="2293E7D0" w14:textId="77777777" w:rsidTr="00986BE4">
        <w:trPr>
          <w:trHeight w:val="29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6AA071" w14:textId="77777777" w:rsidR="00986BE4" w:rsidRPr="00986BE4" w:rsidRDefault="00986BE4" w:rsidP="00986BE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US"/>
              </w:rPr>
            </w:pPr>
          </w:p>
        </w:tc>
        <w:tc>
          <w:tcPr>
            <w:tcW w:w="4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99F51B" w14:textId="77777777" w:rsidR="00986BE4" w:rsidRPr="00986BE4" w:rsidRDefault="00986BE4" w:rsidP="00986BE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US"/>
              </w:rPr>
            </w:pPr>
            <w:r w:rsidRPr="00986BE4">
              <w:rPr>
                <w:rFonts w:ascii="Calibri" w:eastAsia="Times New Roman" w:hAnsi="Calibri" w:cs="Times New Roman"/>
                <w:color w:val="000000"/>
                <w:lang w:val="en-US"/>
              </w:rPr>
              <w:t>Liner - Size / weight / grade / Depth</w:t>
            </w:r>
          </w:p>
        </w:tc>
        <w:tc>
          <w:tcPr>
            <w:tcW w:w="4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CCF92" w14:textId="77777777" w:rsidR="00986BE4" w:rsidRPr="00986BE4" w:rsidRDefault="00986BE4" w:rsidP="00986BE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US"/>
              </w:rPr>
            </w:pPr>
          </w:p>
        </w:tc>
      </w:tr>
      <w:tr w:rsidR="00986BE4" w:rsidRPr="00986BE4" w14:paraId="0B8AE581" w14:textId="77777777" w:rsidTr="00986BE4">
        <w:trPr>
          <w:trHeight w:val="29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30CCE3" w14:textId="77777777" w:rsidR="00986BE4" w:rsidRPr="00986BE4" w:rsidRDefault="00986BE4" w:rsidP="00986BE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US"/>
              </w:rPr>
            </w:pPr>
          </w:p>
        </w:tc>
        <w:tc>
          <w:tcPr>
            <w:tcW w:w="4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30EE64" w14:textId="77777777" w:rsidR="00986BE4" w:rsidRPr="00986BE4" w:rsidRDefault="00986BE4" w:rsidP="00986BE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US"/>
              </w:rPr>
            </w:pPr>
            <w:r w:rsidRPr="00986BE4">
              <w:rPr>
                <w:rFonts w:ascii="Calibri" w:eastAsia="Times New Roman" w:hAnsi="Calibri" w:cs="Times New Roman"/>
                <w:color w:val="000000"/>
                <w:lang w:val="en-US"/>
              </w:rPr>
              <w:t>Hole - Size / Depth (mD) / Depth (TVD)</w:t>
            </w:r>
          </w:p>
        </w:tc>
        <w:tc>
          <w:tcPr>
            <w:tcW w:w="4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64893" w14:textId="77777777" w:rsidR="00986BE4" w:rsidRPr="00986BE4" w:rsidRDefault="00986BE4" w:rsidP="00986BE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US"/>
              </w:rPr>
            </w:pPr>
          </w:p>
        </w:tc>
      </w:tr>
    </w:tbl>
    <w:tbl>
      <w:tblPr>
        <w:tblStyle w:val="a6"/>
        <w:tblW w:w="9620" w:type="dxa"/>
        <w:tblInd w:w="108" w:type="dxa"/>
        <w:tblLook w:val="04A0" w:firstRow="1" w:lastRow="0" w:firstColumn="1" w:lastColumn="0" w:noHBand="0" w:noVBand="1"/>
      </w:tblPr>
      <w:tblGrid>
        <w:gridCol w:w="960"/>
        <w:gridCol w:w="4020"/>
        <w:gridCol w:w="4640"/>
      </w:tblGrid>
      <w:tr w:rsidR="00986BE4" w:rsidRPr="00986BE4" w14:paraId="3A9D814E" w14:textId="77777777" w:rsidTr="00986BE4">
        <w:trPr>
          <w:trHeight w:val="290"/>
        </w:trPr>
        <w:tc>
          <w:tcPr>
            <w:tcW w:w="960" w:type="dxa"/>
            <w:noWrap/>
            <w:hideMark/>
          </w:tcPr>
          <w:p w14:paraId="6A933EE2" w14:textId="77777777" w:rsidR="00986BE4" w:rsidRPr="00986BE4" w:rsidRDefault="00986BE4">
            <w:r w:rsidRPr="00986BE4">
              <w:t>Pricing</w:t>
            </w:r>
          </w:p>
        </w:tc>
        <w:tc>
          <w:tcPr>
            <w:tcW w:w="4020" w:type="dxa"/>
            <w:noWrap/>
            <w:hideMark/>
          </w:tcPr>
          <w:p w14:paraId="2DE046B5" w14:textId="77777777" w:rsidR="00986BE4" w:rsidRPr="00FC2AA9" w:rsidRDefault="00986BE4">
            <w:pPr>
              <w:rPr>
                <w:lang w:val="en-US"/>
              </w:rPr>
            </w:pPr>
            <w:r w:rsidRPr="00986BE4">
              <w:t>Services</w:t>
            </w:r>
          </w:p>
        </w:tc>
        <w:tc>
          <w:tcPr>
            <w:tcW w:w="4640" w:type="dxa"/>
            <w:noWrap/>
            <w:hideMark/>
          </w:tcPr>
          <w:p w14:paraId="10056918" w14:textId="77777777" w:rsidR="00986BE4" w:rsidRPr="00986BE4" w:rsidRDefault="00986BE4">
            <w:r w:rsidRPr="00986BE4">
              <w:t>Base Charges</w:t>
            </w:r>
          </w:p>
        </w:tc>
      </w:tr>
      <w:tr w:rsidR="00986BE4" w:rsidRPr="00986BE4" w14:paraId="53BDB6DA" w14:textId="77777777" w:rsidTr="00986BE4">
        <w:trPr>
          <w:trHeight w:val="290"/>
        </w:trPr>
        <w:tc>
          <w:tcPr>
            <w:tcW w:w="960" w:type="dxa"/>
            <w:noWrap/>
            <w:hideMark/>
          </w:tcPr>
          <w:p w14:paraId="47766108" w14:textId="77777777" w:rsidR="00986BE4" w:rsidRPr="00986BE4" w:rsidRDefault="00986BE4"/>
        </w:tc>
        <w:tc>
          <w:tcPr>
            <w:tcW w:w="4020" w:type="dxa"/>
            <w:noWrap/>
            <w:hideMark/>
          </w:tcPr>
          <w:p w14:paraId="237545A0" w14:textId="77777777" w:rsidR="00986BE4" w:rsidRPr="00986BE4" w:rsidRDefault="00986BE4">
            <w:r w:rsidRPr="00986BE4">
              <w:t> </w:t>
            </w:r>
          </w:p>
        </w:tc>
        <w:tc>
          <w:tcPr>
            <w:tcW w:w="4640" w:type="dxa"/>
            <w:noWrap/>
            <w:hideMark/>
          </w:tcPr>
          <w:p w14:paraId="64FCDD2B" w14:textId="77777777" w:rsidR="00986BE4" w:rsidRPr="006754E8" w:rsidRDefault="00986BE4">
            <w:pPr>
              <w:rPr>
                <w:lang w:val="en-US"/>
              </w:rPr>
            </w:pPr>
            <w:r w:rsidRPr="00986BE4">
              <w:t>Product Handling</w:t>
            </w:r>
          </w:p>
        </w:tc>
      </w:tr>
      <w:tr w:rsidR="00986BE4" w:rsidRPr="00986BE4" w14:paraId="00F82368" w14:textId="77777777" w:rsidTr="00986BE4">
        <w:trPr>
          <w:trHeight w:val="290"/>
        </w:trPr>
        <w:tc>
          <w:tcPr>
            <w:tcW w:w="960" w:type="dxa"/>
            <w:noWrap/>
            <w:hideMark/>
          </w:tcPr>
          <w:p w14:paraId="301CA92E" w14:textId="77777777" w:rsidR="00986BE4" w:rsidRPr="00986BE4" w:rsidRDefault="00986BE4"/>
        </w:tc>
        <w:tc>
          <w:tcPr>
            <w:tcW w:w="4020" w:type="dxa"/>
            <w:noWrap/>
            <w:hideMark/>
          </w:tcPr>
          <w:p w14:paraId="56931756" w14:textId="77777777" w:rsidR="00986BE4" w:rsidRPr="00986BE4" w:rsidRDefault="00986BE4">
            <w:r w:rsidRPr="00986BE4">
              <w:t> </w:t>
            </w:r>
          </w:p>
        </w:tc>
        <w:tc>
          <w:tcPr>
            <w:tcW w:w="4640" w:type="dxa"/>
            <w:noWrap/>
            <w:hideMark/>
          </w:tcPr>
          <w:p w14:paraId="63F31EF9" w14:textId="77777777" w:rsidR="00986BE4" w:rsidRPr="00986BE4" w:rsidRDefault="00986BE4">
            <w:r w:rsidRPr="00986BE4">
              <w:t>Product Delivery</w:t>
            </w:r>
          </w:p>
        </w:tc>
      </w:tr>
      <w:tr w:rsidR="00986BE4" w:rsidRPr="00986BE4" w14:paraId="24D6840E" w14:textId="77777777" w:rsidTr="00986BE4">
        <w:trPr>
          <w:trHeight w:val="290"/>
        </w:trPr>
        <w:tc>
          <w:tcPr>
            <w:tcW w:w="960" w:type="dxa"/>
            <w:noWrap/>
            <w:hideMark/>
          </w:tcPr>
          <w:p w14:paraId="4A73044E" w14:textId="77777777" w:rsidR="00986BE4" w:rsidRPr="00986BE4" w:rsidRDefault="00986BE4"/>
        </w:tc>
        <w:tc>
          <w:tcPr>
            <w:tcW w:w="4020" w:type="dxa"/>
            <w:noWrap/>
            <w:hideMark/>
          </w:tcPr>
          <w:p w14:paraId="3978EEAB" w14:textId="77777777" w:rsidR="00986BE4" w:rsidRPr="00986BE4" w:rsidRDefault="00986BE4">
            <w:r w:rsidRPr="00986BE4">
              <w:t> </w:t>
            </w:r>
          </w:p>
        </w:tc>
        <w:tc>
          <w:tcPr>
            <w:tcW w:w="4640" w:type="dxa"/>
            <w:noWrap/>
            <w:hideMark/>
          </w:tcPr>
          <w:p w14:paraId="6F68DC40" w14:textId="77777777" w:rsidR="00986BE4" w:rsidRPr="00986BE4" w:rsidRDefault="00986BE4">
            <w:r w:rsidRPr="00986BE4">
              <w:t>Additional equipment</w:t>
            </w:r>
          </w:p>
        </w:tc>
      </w:tr>
      <w:tr w:rsidR="00986BE4" w:rsidRPr="00986BE4" w14:paraId="432C57A1" w14:textId="77777777" w:rsidTr="00986BE4">
        <w:trPr>
          <w:trHeight w:val="290"/>
        </w:trPr>
        <w:tc>
          <w:tcPr>
            <w:tcW w:w="960" w:type="dxa"/>
            <w:noWrap/>
            <w:hideMark/>
          </w:tcPr>
          <w:p w14:paraId="5494C9DA" w14:textId="77777777" w:rsidR="00986BE4" w:rsidRPr="00986BE4" w:rsidRDefault="00986BE4"/>
        </w:tc>
        <w:tc>
          <w:tcPr>
            <w:tcW w:w="4020" w:type="dxa"/>
            <w:noWrap/>
            <w:hideMark/>
          </w:tcPr>
          <w:p w14:paraId="6B1095F2" w14:textId="77777777" w:rsidR="00986BE4" w:rsidRPr="00986BE4" w:rsidRDefault="00986BE4">
            <w:r w:rsidRPr="00986BE4">
              <w:t> </w:t>
            </w:r>
          </w:p>
        </w:tc>
        <w:tc>
          <w:tcPr>
            <w:tcW w:w="4640" w:type="dxa"/>
            <w:noWrap/>
            <w:hideMark/>
          </w:tcPr>
          <w:p w14:paraId="76555860" w14:textId="77777777" w:rsidR="00986BE4" w:rsidRPr="00986BE4" w:rsidRDefault="00986BE4">
            <w:r w:rsidRPr="00986BE4">
              <w:t>Additional location time</w:t>
            </w:r>
          </w:p>
        </w:tc>
      </w:tr>
      <w:tr w:rsidR="00986BE4" w:rsidRPr="00986BE4" w14:paraId="6F155341" w14:textId="77777777" w:rsidTr="00986BE4">
        <w:trPr>
          <w:trHeight w:val="290"/>
        </w:trPr>
        <w:tc>
          <w:tcPr>
            <w:tcW w:w="960" w:type="dxa"/>
            <w:noWrap/>
            <w:hideMark/>
          </w:tcPr>
          <w:p w14:paraId="172AA5F7" w14:textId="77777777" w:rsidR="00986BE4" w:rsidRPr="00986BE4" w:rsidRDefault="00986BE4"/>
        </w:tc>
        <w:tc>
          <w:tcPr>
            <w:tcW w:w="4020" w:type="dxa"/>
            <w:noWrap/>
            <w:hideMark/>
          </w:tcPr>
          <w:p w14:paraId="5A2DAC7A" w14:textId="77777777" w:rsidR="00986BE4" w:rsidRPr="00986BE4" w:rsidRDefault="00986BE4">
            <w:r w:rsidRPr="00986BE4">
              <w:t> </w:t>
            </w:r>
          </w:p>
        </w:tc>
        <w:tc>
          <w:tcPr>
            <w:tcW w:w="4640" w:type="dxa"/>
            <w:noWrap/>
            <w:hideMark/>
          </w:tcPr>
          <w:p w14:paraId="253EA38E" w14:textId="77777777" w:rsidR="00986BE4" w:rsidRPr="00986BE4" w:rsidRDefault="00986BE4">
            <w:r w:rsidRPr="00986BE4">
              <w:t>People - mechanic, Quality control technician</w:t>
            </w:r>
          </w:p>
        </w:tc>
      </w:tr>
      <w:tr w:rsidR="00986BE4" w:rsidRPr="00986BE4" w14:paraId="0861B81F" w14:textId="77777777" w:rsidTr="00986BE4">
        <w:trPr>
          <w:trHeight w:val="300"/>
        </w:trPr>
        <w:tc>
          <w:tcPr>
            <w:tcW w:w="960" w:type="dxa"/>
            <w:noWrap/>
            <w:hideMark/>
          </w:tcPr>
          <w:p w14:paraId="2027C832" w14:textId="77777777" w:rsidR="00986BE4" w:rsidRPr="00986BE4" w:rsidRDefault="00986BE4"/>
        </w:tc>
        <w:tc>
          <w:tcPr>
            <w:tcW w:w="4020" w:type="dxa"/>
            <w:noWrap/>
            <w:hideMark/>
          </w:tcPr>
          <w:p w14:paraId="3137E914" w14:textId="77777777" w:rsidR="00986BE4" w:rsidRPr="00986BE4" w:rsidRDefault="00986BE4">
            <w:r w:rsidRPr="00986BE4">
              <w:t> </w:t>
            </w:r>
          </w:p>
        </w:tc>
        <w:tc>
          <w:tcPr>
            <w:tcW w:w="4640" w:type="dxa"/>
            <w:noWrap/>
            <w:hideMark/>
          </w:tcPr>
          <w:p w14:paraId="48F55F9C" w14:textId="77777777" w:rsidR="00986BE4" w:rsidRPr="00986BE4" w:rsidRDefault="00986BE4">
            <w:r w:rsidRPr="00986BE4">
              <w:t>Internet Broadcasting</w:t>
            </w:r>
          </w:p>
        </w:tc>
      </w:tr>
      <w:tr w:rsidR="00986BE4" w:rsidRPr="00986BE4" w14:paraId="28032915" w14:textId="77777777" w:rsidTr="00986BE4">
        <w:trPr>
          <w:trHeight w:val="290"/>
        </w:trPr>
        <w:tc>
          <w:tcPr>
            <w:tcW w:w="960" w:type="dxa"/>
            <w:noWrap/>
            <w:hideMark/>
          </w:tcPr>
          <w:p w14:paraId="27E12593" w14:textId="77777777" w:rsidR="00986BE4" w:rsidRPr="00986BE4" w:rsidRDefault="00986BE4"/>
        </w:tc>
        <w:tc>
          <w:tcPr>
            <w:tcW w:w="4020" w:type="dxa"/>
            <w:noWrap/>
            <w:hideMark/>
          </w:tcPr>
          <w:p w14:paraId="036B479B" w14:textId="77777777" w:rsidR="00986BE4" w:rsidRPr="00986BE4" w:rsidRDefault="00986BE4">
            <w:r w:rsidRPr="00986BE4">
              <w:t>Materials</w:t>
            </w:r>
          </w:p>
        </w:tc>
        <w:tc>
          <w:tcPr>
            <w:tcW w:w="4640" w:type="dxa"/>
            <w:noWrap/>
            <w:hideMark/>
          </w:tcPr>
          <w:p w14:paraId="45A6B88F" w14:textId="77777777" w:rsidR="00986BE4" w:rsidRPr="00986BE4" w:rsidRDefault="00986BE4">
            <w:r w:rsidRPr="00986BE4">
              <w:t>All chemical / products</w:t>
            </w:r>
          </w:p>
        </w:tc>
      </w:tr>
      <w:tr w:rsidR="00986BE4" w:rsidRPr="00986BE4" w14:paraId="10D3DA5F" w14:textId="77777777" w:rsidTr="00986BE4">
        <w:trPr>
          <w:trHeight w:val="290"/>
        </w:trPr>
        <w:tc>
          <w:tcPr>
            <w:tcW w:w="960" w:type="dxa"/>
            <w:noWrap/>
            <w:hideMark/>
          </w:tcPr>
          <w:p w14:paraId="1C4BCA05" w14:textId="77777777" w:rsidR="00986BE4" w:rsidRPr="00986BE4" w:rsidRDefault="00986BE4"/>
        </w:tc>
        <w:tc>
          <w:tcPr>
            <w:tcW w:w="4020" w:type="dxa"/>
            <w:noWrap/>
            <w:hideMark/>
          </w:tcPr>
          <w:p w14:paraId="2291EEEB" w14:textId="77777777" w:rsidR="00986BE4" w:rsidRPr="00986BE4" w:rsidRDefault="00986BE4">
            <w:r w:rsidRPr="00986BE4">
              <w:t>Travel / Cartage</w:t>
            </w:r>
          </w:p>
        </w:tc>
        <w:tc>
          <w:tcPr>
            <w:tcW w:w="4640" w:type="dxa"/>
            <w:noWrap/>
            <w:hideMark/>
          </w:tcPr>
          <w:p w14:paraId="538783B0" w14:textId="77777777" w:rsidR="00986BE4" w:rsidRPr="00986BE4" w:rsidRDefault="00986BE4">
            <w:r w:rsidRPr="00986BE4">
              <w:t>Pickup travel</w:t>
            </w:r>
          </w:p>
        </w:tc>
      </w:tr>
      <w:tr w:rsidR="00986BE4" w:rsidRPr="00986BE4" w14:paraId="0B0D8166" w14:textId="77777777" w:rsidTr="00986BE4">
        <w:trPr>
          <w:trHeight w:val="290"/>
        </w:trPr>
        <w:tc>
          <w:tcPr>
            <w:tcW w:w="960" w:type="dxa"/>
            <w:noWrap/>
            <w:hideMark/>
          </w:tcPr>
          <w:p w14:paraId="2A6D236A" w14:textId="77777777" w:rsidR="00986BE4" w:rsidRPr="00986BE4" w:rsidRDefault="00986BE4"/>
        </w:tc>
        <w:tc>
          <w:tcPr>
            <w:tcW w:w="4020" w:type="dxa"/>
            <w:noWrap/>
            <w:hideMark/>
          </w:tcPr>
          <w:p w14:paraId="37F45620" w14:textId="77777777" w:rsidR="00986BE4" w:rsidRPr="00986BE4" w:rsidRDefault="00986BE4">
            <w:r w:rsidRPr="00986BE4">
              <w:t> </w:t>
            </w:r>
          </w:p>
        </w:tc>
        <w:tc>
          <w:tcPr>
            <w:tcW w:w="4640" w:type="dxa"/>
            <w:noWrap/>
            <w:hideMark/>
          </w:tcPr>
          <w:p w14:paraId="3398E171" w14:textId="77777777" w:rsidR="00986BE4" w:rsidRPr="00986BE4" w:rsidRDefault="00986BE4">
            <w:r w:rsidRPr="00986BE4">
              <w:t>Unit Travel Charge</w:t>
            </w:r>
          </w:p>
        </w:tc>
      </w:tr>
      <w:tr w:rsidR="00986BE4" w:rsidRPr="00986BE4" w14:paraId="180ADFB4" w14:textId="77777777" w:rsidTr="00986BE4">
        <w:trPr>
          <w:trHeight w:val="290"/>
        </w:trPr>
        <w:tc>
          <w:tcPr>
            <w:tcW w:w="960" w:type="dxa"/>
            <w:noWrap/>
            <w:hideMark/>
          </w:tcPr>
          <w:p w14:paraId="2029D543" w14:textId="77777777" w:rsidR="00986BE4" w:rsidRPr="00986BE4" w:rsidRDefault="00986BE4"/>
        </w:tc>
        <w:tc>
          <w:tcPr>
            <w:tcW w:w="4020" w:type="dxa"/>
            <w:noWrap/>
            <w:hideMark/>
          </w:tcPr>
          <w:p w14:paraId="7FE72F72" w14:textId="77777777" w:rsidR="00986BE4" w:rsidRPr="00986BE4" w:rsidRDefault="00986BE4">
            <w:r w:rsidRPr="00986BE4">
              <w:t> </w:t>
            </w:r>
          </w:p>
        </w:tc>
        <w:tc>
          <w:tcPr>
            <w:tcW w:w="4640" w:type="dxa"/>
            <w:noWrap/>
            <w:hideMark/>
          </w:tcPr>
          <w:p w14:paraId="63142CE3" w14:textId="77777777" w:rsidR="00986BE4" w:rsidRPr="00986BE4" w:rsidRDefault="00986BE4">
            <w:r w:rsidRPr="00986BE4">
              <w:t>Product Transport</w:t>
            </w:r>
          </w:p>
        </w:tc>
      </w:tr>
      <w:tr w:rsidR="00986BE4" w:rsidRPr="00986BE4" w14:paraId="3D055CD1" w14:textId="77777777" w:rsidTr="00986BE4">
        <w:trPr>
          <w:trHeight w:val="290"/>
        </w:trPr>
        <w:tc>
          <w:tcPr>
            <w:tcW w:w="960" w:type="dxa"/>
            <w:noWrap/>
            <w:hideMark/>
          </w:tcPr>
          <w:p w14:paraId="7434AAB2" w14:textId="77777777" w:rsidR="00986BE4" w:rsidRPr="00986BE4" w:rsidRDefault="00986BE4"/>
        </w:tc>
        <w:tc>
          <w:tcPr>
            <w:tcW w:w="4020" w:type="dxa"/>
            <w:noWrap/>
            <w:hideMark/>
          </w:tcPr>
          <w:p w14:paraId="2385523F" w14:textId="77777777" w:rsidR="00986BE4" w:rsidRPr="00986BE4" w:rsidRDefault="00986BE4">
            <w:r w:rsidRPr="00986BE4">
              <w:t> </w:t>
            </w:r>
          </w:p>
        </w:tc>
        <w:tc>
          <w:tcPr>
            <w:tcW w:w="4640" w:type="dxa"/>
            <w:noWrap/>
            <w:hideMark/>
          </w:tcPr>
          <w:p w14:paraId="4CB0FDCC" w14:textId="77777777" w:rsidR="00986BE4" w:rsidRPr="00986BE4" w:rsidRDefault="00986BE4">
            <w:r w:rsidRPr="00986BE4">
              <w:t>Product Delivery</w:t>
            </w:r>
          </w:p>
        </w:tc>
      </w:tr>
      <w:tr w:rsidR="00986BE4" w:rsidRPr="00986BE4" w14:paraId="2EB4C3D5" w14:textId="77777777" w:rsidTr="00986BE4">
        <w:trPr>
          <w:trHeight w:val="300"/>
        </w:trPr>
        <w:tc>
          <w:tcPr>
            <w:tcW w:w="960" w:type="dxa"/>
            <w:noWrap/>
            <w:hideMark/>
          </w:tcPr>
          <w:p w14:paraId="11C69260" w14:textId="77777777" w:rsidR="00986BE4" w:rsidRPr="00986BE4" w:rsidRDefault="00986BE4"/>
        </w:tc>
        <w:tc>
          <w:tcPr>
            <w:tcW w:w="4020" w:type="dxa"/>
            <w:noWrap/>
            <w:hideMark/>
          </w:tcPr>
          <w:p w14:paraId="09EA1531" w14:textId="77777777" w:rsidR="00986BE4" w:rsidRPr="00986BE4" w:rsidRDefault="00986BE4">
            <w:r w:rsidRPr="00986BE4">
              <w:t> </w:t>
            </w:r>
          </w:p>
        </w:tc>
        <w:tc>
          <w:tcPr>
            <w:tcW w:w="4640" w:type="dxa"/>
            <w:noWrap/>
            <w:hideMark/>
          </w:tcPr>
          <w:p w14:paraId="743BA1A2" w14:textId="77777777" w:rsidR="00986BE4" w:rsidRPr="00986BE4" w:rsidRDefault="00986BE4">
            <w:r w:rsidRPr="00986BE4">
              <w:t>Equipment Cartage</w:t>
            </w:r>
          </w:p>
        </w:tc>
      </w:tr>
      <w:tr w:rsidR="00986BE4" w:rsidRPr="00986BE4" w14:paraId="41A77A05" w14:textId="77777777" w:rsidTr="00986BE4">
        <w:trPr>
          <w:trHeight w:val="290"/>
        </w:trPr>
        <w:tc>
          <w:tcPr>
            <w:tcW w:w="960" w:type="dxa"/>
            <w:noWrap/>
            <w:hideMark/>
          </w:tcPr>
          <w:p w14:paraId="67C97F25" w14:textId="77777777" w:rsidR="00986BE4" w:rsidRPr="00986BE4" w:rsidRDefault="00986BE4"/>
        </w:tc>
        <w:tc>
          <w:tcPr>
            <w:tcW w:w="4020" w:type="dxa"/>
            <w:noWrap/>
            <w:hideMark/>
          </w:tcPr>
          <w:p w14:paraId="381F9432" w14:textId="77777777" w:rsidR="00986BE4" w:rsidRPr="00986BE4" w:rsidRDefault="00986BE4">
            <w:r w:rsidRPr="00986BE4">
              <w:t>Miscellaneous</w:t>
            </w:r>
          </w:p>
        </w:tc>
        <w:tc>
          <w:tcPr>
            <w:tcW w:w="4640" w:type="dxa"/>
            <w:noWrap/>
            <w:hideMark/>
          </w:tcPr>
          <w:p w14:paraId="2E850F44" w14:textId="77777777" w:rsidR="00986BE4" w:rsidRPr="00986BE4" w:rsidRDefault="00986BE4">
            <w:r w:rsidRPr="00986BE4">
              <w:t>Environmental Surcharge</w:t>
            </w:r>
          </w:p>
        </w:tc>
      </w:tr>
      <w:tr w:rsidR="00986BE4" w:rsidRPr="00986BE4" w14:paraId="64ED2FD5" w14:textId="77777777" w:rsidTr="00986BE4">
        <w:trPr>
          <w:trHeight w:val="300"/>
        </w:trPr>
        <w:tc>
          <w:tcPr>
            <w:tcW w:w="960" w:type="dxa"/>
            <w:noWrap/>
            <w:hideMark/>
          </w:tcPr>
          <w:p w14:paraId="5100F53F" w14:textId="77777777" w:rsidR="00986BE4" w:rsidRPr="00986BE4" w:rsidRDefault="00986BE4"/>
        </w:tc>
        <w:tc>
          <w:tcPr>
            <w:tcW w:w="4020" w:type="dxa"/>
            <w:noWrap/>
            <w:hideMark/>
          </w:tcPr>
          <w:p w14:paraId="2CCD4D27" w14:textId="77777777" w:rsidR="00986BE4" w:rsidRPr="00986BE4" w:rsidRDefault="00986BE4">
            <w:r w:rsidRPr="00986BE4">
              <w:t> </w:t>
            </w:r>
          </w:p>
        </w:tc>
        <w:tc>
          <w:tcPr>
            <w:tcW w:w="4640" w:type="dxa"/>
            <w:noWrap/>
            <w:hideMark/>
          </w:tcPr>
          <w:p w14:paraId="5B158DC9" w14:textId="77777777" w:rsidR="00986BE4" w:rsidRPr="00986BE4" w:rsidRDefault="00986BE4">
            <w:r w:rsidRPr="00986BE4">
              <w:t> </w:t>
            </w:r>
          </w:p>
        </w:tc>
      </w:tr>
    </w:tbl>
    <w:p w14:paraId="7A50FA15" w14:textId="77777777" w:rsidR="00980C6A" w:rsidRDefault="00D1514C" w:rsidP="00D1514C">
      <w:pPr>
        <w:pStyle w:val="3"/>
        <w:rPr>
          <w:lang w:val="en-US"/>
        </w:rPr>
      </w:pPr>
      <w:r>
        <w:rPr>
          <w:lang w:val="en-US"/>
        </w:rPr>
        <w:t>系统截图</w:t>
      </w:r>
    </w:p>
    <w:p w14:paraId="0F96F390" w14:textId="77777777" w:rsidR="00D1514C" w:rsidRPr="00D1514C" w:rsidRDefault="00D1514C" w:rsidP="00D1514C">
      <w:pPr>
        <w:rPr>
          <w:lang w:val="en-US"/>
        </w:rPr>
      </w:pPr>
      <w:r>
        <w:rPr>
          <w:noProof/>
          <w:lang w:val="en-US"/>
        </w:rPr>
        <w:drawing>
          <wp:inline distT="0" distB="0" distL="0" distR="0" wp14:anchorId="76F2B2BC" wp14:editId="57BFDAEB">
            <wp:extent cx="5943600" cy="3190240"/>
            <wp:effectExtent l="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90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0A9F93" w14:textId="77777777" w:rsidR="00EE0B12" w:rsidRDefault="00D1514C" w:rsidP="00A1761B">
      <w:pPr>
        <w:rPr>
          <w:lang w:val="en-US"/>
        </w:rPr>
      </w:pPr>
      <w:r>
        <w:rPr>
          <w:noProof/>
          <w:lang w:val="en-US"/>
        </w:rPr>
        <w:drawing>
          <wp:inline distT="0" distB="0" distL="0" distR="0" wp14:anchorId="763E56B0" wp14:editId="50909EAA">
            <wp:extent cx="5943600" cy="3190240"/>
            <wp:effectExtent l="0" t="0" r="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90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DC72FB" w14:textId="6629D7C9" w:rsidR="00D1514C" w:rsidRPr="006537E4" w:rsidRDefault="00D1514C" w:rsidP="00D1514C">
      <w:pPr>
        <w:rPr>
          <w:lang w:val="en-US"/>
        </w:rPr>
      </w:pPr>
      <w:r>
        <w:rPr>
          <w:noProof/>
          <w:lang w:val="en-US"/>
        </w:rPr>
        <w:lastRenderedPageBreak/>
        <w:drawing>
          <wp:inline distT="0" distB="0" distL="0" distR="0" wp14:anchorId="5723BBFE" wp14:editId="10EFF01E">
            <wp:extent cx="5943600" cy="3190240"/>
            <wp:effectExtent l="0" t="0" r="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90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3402F8" w14:textId="77777777" w:rsidR="00D1514C" w:rsidRPr="00D1514C" w:rsidRDefault="00D1514C" w:rsidP="00A1761B">
      <w:r>
        <w:rPr>
          <w:rFonts w:hint="eastAsia"/>
        </w:rPr>
        <w:t>双击进入</w:t>
      </w:r>
      <w:r>
        <w:rPr>
          <w:rFonts w:hint="eastAsia"/>
        </w:rPr>
        <w:t>Program</w:t>
      </w:r>
      <w:r>
        <w:rPr>
          <w:rFonts w:hint="eastAsia"/>
        </w:rPr>
        <w:t>编辑页面</w:t>
      </w:r>
    </w:p>
    <w:p w14:paraId="20629A45" w14:textId="77777777" w:rsidR="00D1514C" w:rsidRDefault="00D1514C" w:rsidP="00A1761B">
      <w:pPr>
        <w:rPr>
          <w:lang w:val="en-US"/>
        </w:rPr>
      </w:pPr>
      <w:r>
        <w:rPr>
          <w:noProof/>
          <w:lang w:val="en-US"/>
        </w:rPr>
        <w:drawing>
          <wp:inline distT="0" distB="0" distL="0" distR="0" wp14:anchorId="5FDB7781" wp14:editId="01846A15">
            <wp:extent cx="5943600" cy="3190240"/>
            <wp:effectExtent l="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90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C50910" w14:textId="77777777" w:rsidR="00BE16AB" w:rsidRDefault="00BE16AB" w:rsidP="00A1761B">
      <w:pPr>
        <w:rPr>
          <w:lang w:val="en-US"/>
        </w:rPr>
      </w:pPr>
      <w:r>
        <w:rPr>
          <w:noProof/>
          <w:lang w:val="en-US"/>
        </w:rPr>
        <w:lastRenderedPageBreak/>
        <w:drawing>
          <wp:inline distT="0" distB="0" distL="0" distR="0" wp14:anchorId="4FE64F6A" wp14:editId="518180A8">
            <wp:extent cx="5943600" cy="3190240"/>
            <wp:effectExtent l="0" t="0" r="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90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F95392" w14:textId="77777777" w:rsidR="00BE16AB" w:rsidRDefault="00BE16AB" w:rsidP="00A1761B">
      <w:pPr>
        <w:rPr>
          <w:lang w:val="en-US"/>
        </w:rPr>
      </w:pPr>
      <w:r>
        <w:rPr>
          <w:noProof/>
          <w:lang w:val="en-US"/>
        </w:rPr>
        <w:drawing>
          <wp:inline distT="0" distB="0" distL="0" distR="0" wp14:anchorId="70318897" wp14:editId="375207B6">
            <wp:extent cx="5943600" cy="3190240"/>
            <wp:effectExtent l="0" t="0" r="0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90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08010D" w14:textId="77777777" w:rsidR="004B6629" w:rsidRDefault="004B6629" w:rsidP="00A1761B">
      <w:pPr>
        <w:rPr>
          <w:lang w:val="en-US"/>
        </w:rPr>
      </w:pPr>
      <w:r>
        <w:rPr>
          <w:noProof/>
          <w:lang w:val="en-US"/>
        </w:rPr>
        <w:lastRenderedPageBreak/>
        <w:drawing>
          <wp:inline distT="0" distB="0" distL="0" distR="0" wp14:anchorId="60FE9886" wp14:editId="222E2A7E">
            <wp:extent cx="5943600" cy="3190240"/>
            <wp:effectExtent l="0" t="0" r="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90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1D279D" w14:textId="77777777" w:rsidR="004B6629" w:rsidRDefault="004B6629" w:rsidP="00A1761B">
      <w:pPr>
        <w:rPr>
          <w:lang w:val="en-US"/>
        </w:rPr>
      </w:pPr>
      <w:r>
        <w:rPr>
          <w:noProof/>
          <w:lang w:val="en-US"/>
        </w:rPr>
        <w:drawing>
          <wp:inline distT="0" distB="0" distL="0" distR="0" wp14:anchorId="6020E722" wp14:editId="694FE881">
            <wp:extent cx="5943600" cy="3039110"/>
            <wp:effectExtent l="0" t="0" r="0" b="889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039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858E58" w14:textId="77777777" w:rsidR="006A75FF" w:rsidRDefault="006A75FF" w:rsidP="00A1761B">
      <w:pPr>
        <w:rPr>
          <w:lang w:val="en-US"/>
        </w:rPr>
      </w:pPr>
      <w:r>
        <w:rPr>
          <w:noProof/>
          <w:lang w:val="en-US"/>
        </w:rPr>
        <w:lastRenderedPageBreak/>
        <w:drawing>
          <wp:inline distT="0" distB="0" distL="0" distR="0" wp14:anchorId="39977EF2" wp14:editId="03EDDAD7">
            <wp:extent cx="5943600" cy="3190240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90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B2BDC8" w14:textId="77777777" w:rsidR="0016458D" w:rsidRDefault="0016458D" w:rsidP="00A1761B">
      <w:pPr>
        <w:rPr>
          <w:lang w:val="en-US"/>
        </w:rPr>
      </w:pPr>
      <w:r>
        <w:rPr>
          <w:noProof/>
          <w:lang w:val="en-US"/>
        </w:rPr>
        <w:drawing>
          <wp:inline distT="0" distB="0" distL="0" distR="0" wp14:anchorId="56F1242C" wp14:editId="7C05A36B">
            <wp:extent cx="5943600" cy="3190240"/>
            <wp:effectExtent l="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90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276637" w14:textId="77777777" w:rsidR="00D40A9C" w:rsidRPr="00EF4303" w:rsidRDefault="00D40A9C" w:rsidP="00A1761B">
      <w:pPr>
        <w:rPr>
          <w:lang w:val="en-US"/>
        </w:rPr>
      </w:pPr>
      <w:r>
        <w:rPr>
          <w:noProof/>
          <w:lang w:val="en-US"/>
        </w:rPr>
        <w:lastRenderedPageBreak/>
        <w:drawing>
          <wp:inline distT="0" distB="0" distL="0" distR="0" wp14:anchorId="7F5B2E3D" wp14:editId="6809C96D">
            <wp:extent cx="5943600" cy="3190240"/>
            <wp:effectExtent l="0" t="0" r="0" b="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90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892D89" w14:textId="77777777" w:rsidR="00A1761B" w:rsidRDefault="00A1761B" w:rsidP="00A1761B">
      <w:pPr>
        <w:pStyle w:val="2"/>
      </w:pPr>
      <w:r>
        <w:t>创建</w:t>
      </w:r>
      <w:r>
        <w:rPr>
          <w:rFonts w:hint="eastAsia"/>
        </w:rPr>
        <w:t>Call</w:t>
      </w:r>
      <w:r>
        <w:t xml:space="preserve"> Sheet</w:t>
      </w:r>
    </w:p>
    <w:p w14:paraId="0AA4CDCB" w14:textId="77777777" w:rsidR="009C5B5A" w:rsidRDefault="001C24F9" w:rsidP="009C5B5A">
      <w:r>
        <w:t>根据</w:t>
      </w:r>
      <w:r>
        <w:rPr>
          <w:rFonts w:hint="eastAsia"/>
        </w:rPr>
        <w:t>Program</w:t>
      </w:r>
      <w:r>
        <w:rPr>
          <w:rFonts w:hint="eastAsia"/>
        </w:rPr>
        <w:t>创建</w:t>
      </w:r>
      <w:r>
        <w:rPr>
          <w:rFonts w:hint="eastAsia"/>
        </w:rPr>
        <w:t>Call</w:t>
      </w:r>
      <w:r>
        <w:t xml:space="preserve"> Sheet</w:t>
      </w:r>
      <w:r>
        <w:rPr>
          <w:rFonts w:hint="eastAsia"/>
        </w:rPr>
        <w:t>，</w:t>
      </w:r>
      <w:r>
        <w:rPr>
          <w:rFonts w:hint="eastAsia"/>
        </w:rPr>
        <w:t>Program</w:t>
      </w:r>
      <w:r>
        <w:rPr>
          <w:rFonts w:hint="eastAsia"/>
        </w:rPr>
        <w:t>中可以有多个</w:t>
      </w:r>
      <w:r>
        <w:rPr>
          <w:rFonts w:hint="eastAsia"/>
        </w:rPr>
        <w:t>Job</w:t>
      </w:r>
      <w:r>
        <w:t xml:space="preserve"> Type</w:t>
      </w:r>
      <w:r>
        <w:rPr>
          <w:rFonts w:hint="eastAsia"/>
        </w:rPr>
        <w:t>，</w:t>
      </w:r>
      <w:r w:rsidR="001F4C34">
        <w:t>每次基于一个</w:t>
      </w:r>
      <w:r>
        <w:rPr>
          <w:rFonts w:hint="eastAsia"/>
        </w:rPr>
        <w:t>Job</w:t>
      </w:r>
      <w:r>
        <w:t xml:space="preserve"> Type</w:t>
      </w:r>
      <w:r>
        <w:t>创建一个</w:t>
      </w:r>
      <w:r>
        <w:rPr>
          <w:rFonts w:hint="eastAsia"/>
        </w:rPr>
        <w:t>Call</w:t>
      </w:r>
      <w:r>
        <w:t xml:space="preserve"> Sheet</w:t>
      </w:r>
      <w:r w:rsidR="001F4C34">
        <w:rPr>
          <w:rFonts w:hint="eastAsia"/>
        </w:rPr>
        <w:t>。</w:t>
      </w:r>
    </w:p>
    <w:p w14:paraId="6F77A33C" w14:textId="77777777" w:rsidR="002067E6" w:rsidRDefault="002067E6" w:rsidP="002067E6">
      <w:pPr>
        <w:rPr>
          <w:lang w:val="en-US"/>
        </w:rPr>
      </w:pPr>
      <w:r w:rsidRPr="00555F99">
        <w:rPr>
          <w:rFonts w:hint="eastAsia"/>
          <w:lang w:val="en-US"/>
        </w:rPr>
        <w:t>一个</w:t>
      </w:r>
      <w:proofErr w:type="spellStart"/>
      <w:r w:rsidRPr="00555F99">
        <w:rPr>
          <w:rFonts w:hint="eastAsia"/>
          <w:lang w:val="en-US"/>
        </w:rPr>
        <w:t>CallSheet</w:t>
      </w:r>
      <w:proofErr w:type="spellEnd"/>
      <w:r w:rsidRPr="00555F99">
        <w:rPr>
          <w:rFonts w:hint="eastAsia"/>
          <w:lang w:val="en-US"/>
        </w:rPr>
        <w:t>必定与一个</w:t>
      </w:r>
      <w:r w:rsidRPr="00555F99">
        <w:rPr>
          <w:rFonts w:hint="eastAsia"/>
          <w:lang w:val="en-US"/>
        </w:rPr>
        <w:t>Program</w:t>
      </w:r>
      <w:r w:rsidRPr="00555F99">
        <w:rPr>
          <w:rFonts w:hint="eastAsia"/>
          <w:lang w:val="en-US"/>
        </w:rPr>
        <w:t>相关联，且一个</w:t>
      </w:r>
      <w:r w:rsidRPr="00555F99">
        <w:rPr>
          <w:rFonts w:hint="eastAsia"/>
          <w:lang w:val="en-US"/>
        </w:rPr>
        <w:t>Program</w:t>
      </w:r>
      <w:r w:rsidRPr="00555F99">
        <w:rPr>
          <w:rFonts w:hint="eastAsia"/>
          <w:lang w:val="en-US"/>
        </w:rPr>
        <w:t>可以对应多个</w:t>
      </w:r>
      <w:proofErr w:type="spellStart"/>
      <w:r w:rsidRPr="00555F99">
        <w:rPr>
          <w:rFonts w:hint="eastAsia"/>
          <w:lang w:val="en-US"/>
        </w:rPr>
        <w:t>CallSheet</w:t>
      </w:r>
      <w:proofErr w:type="spellEnd"/>
      <w:r w:rsidRPr="00555F99">
        <w:rPr>
          <w:rFonts w:hint="eastAsia"/>
          <w:lang w:val="en-US"/>
        </w:rPr>
        <w:t>，而</w:t>
      </w:r>
      <w:proofErr w:type="spellStart"/>
      <w:r w:rsidRPr="00555F99">
        <w:rPr>
          <w:rFonts w:hint="eastAsia"/>
          <w:lang w:val="en-US"/>
        </w:rPr>
        <w:t>CallSheet</w:t>
      </w:r>
      <w:proofErr w:type="spellEnd"/>
      <w:r w:rsidRPr="00555F99">
        <w:rPr>
          <w:rFonts w:hint="eastAsia"/>
          <w:lang w:val="en-US"/>
        </w:rPr>
        <w:t>里的内容是根据一个</w:t>
      </w:r>
      <w:r w:rsidRPr="00555F99">
        <w:rPr>
          <w:rFonts w:hint="eastAsia"/>
          <w:lang w:val="en-US"/>
        </w:rPr>
        <w:t>Program</w:t>
      </w:r>
      <w:r w:rsidRPr="00555F99">
        <w:rPr>
          <w:rFonts w:hint="eastAsia"/>
          <w:lang w:val="en-US"/>
        </w:rPr>
        <w:t>下的一个</w:t>
      </w:r>
      <w:proofErr w:type="spellStart"/>
      <w:r w:rsidRPr="00555F99">
        <w:rPr>
          <w:rFonts w:hint="eastAsia"/>
          <w:lang w:val="en-US"/>
        </w:rPr>
        <w:t>JobType</w:t>
      </w:r>
      <w:proofErr w:type="spellEnd"/>
      <w:r w:rsidRPr="00555F99">
        <w:rPr>
          <w:rFonts w:hint="eastAsia"/>
          <w:lang w:val="en-US"/>
        </w:rPr>
        <w:t>下的内容来创建的，在创建一个</w:t>
      </w:r>
      <w:proofErr w:type="spellStart"/>
      <w:r w:rsidRPr="00555F99">
        <w:rPr>
          <w:rFonts w:hint="eastAsia"/>
          <w:lang w:val="en-US"/>
        </w:rPr>
        <w:t>CallSheet</w:t>
      </w:r>
      <w:proofErr w:type="spellEnd"/>
      <w:r w:rsidRPr="00555F99">
        <w:rPr>
          <w:rFonts w:hint="eastAsia"/>
          <w:lang w:val="en-US"/>
        </w:rPr>
        <w:t>时，可以根据已经存在的一个</w:t>
      </w:r>
      <w:r w:rsidRPr="00555F99">
        <w:rPr>
          <w:rFonts w:hint="eastAsia"/>
          <w:lang w:val="en-US"/>
        </w:rPr>
        <w:t>Program</w:t>
      </w:r>
      <w:r w:rsidRPr="00555F99">
        <w:rPr>
          <w:rFonts w:hint="eastAsia"/>
          <w:lang w:val="en-US"/>
        </w:rPr>
        <w:t>的</w:t>
      </w:r>
      <w:proofErr w:type="spellStart"/>
      <w:r w:rsidRPr="00555F99">
        <w:rPr>
          <w:rFonts w:hint="eastAsia"/>
          <w:lang w:val="en-US"/>
        </w:rPr>
        <w:t>ProgramId</w:t>
      </w:r>
      <w:proofErr w:type="spellEnd"/>
      <w:r w:rsidR="006754E8">
        <w:rPr>
          <w:rFonts w:hint="eastAsia"/>
          <w:lang w:val="en-US"/>
        </w:rPr>
        <w:t>来创建，此时将获得对应</w:t>
      </w:r>
      <w:r w:rsidRPr="00555F99">
        <w:rPr>
          <w:rFonts w:hint="eastAsia"/>
          <w:lang w:val="en-US"/>
        </w:rPr>
        <w:t>的</w:t>
      </w:r>
      <w:r w:rsidRPr="00555F99">
        <w:rPr>
          <w:rFonts w:hint="eastAsia"/>
          <w:lang w:val="en-US"/>
        </w:rPr>
        <w:t>Program</w:t>
      </w:r>
      <w:r w:rsidRPr="00555F99">
        <w:rPr>
          <w:rFonts w:hint="eastAsia"/>
          <w:lang w:val="en-US"/>
        </w:rPr>
        <w:t>的多个</w:t>
      </w:r>
      <w:r w:rsidRPr="00555F99">
        <w:rPr>
          <w:rFonts w:hint="eastAsia"/>
          <w:lang w:val="en-US"/>
        </w:rPr>
        <w:t>Jobtype</w:t>
      </w:r>
      <w:r w:rsidRPr="00555F99">
        <w:rPr>
          <w:rFonts w:hint="eastAsia"/>
          <w:lang w:val="en-US"/>
        </w:rPr>
        <w:t>，选择一个创建</w:t>
      </w:r>
      <w:r w:rsidRPr="00555F99">
        <w:rPr>
          <w:rFonts w:hint="eastAsia"/>
          <w:lang w:val="en-US"/>
        </w:rPr>
        <w:t>CallSheet</w:t>
      </w:r>
      <w:r w:rsidRPr="00555F99">
        <w:rPr>
          <w:rFonts w:hint="eastAsia"/>
          <w:lang w:val="en-US"/>
        </w:rPr>
        <w:t>，也可能对应的</w:t>
      </w:r>
      <w:r w:rsidRPr="00555F99">
        <w:rPr>
          <w:rFonts w:hint="eastAsia"/>
          <w:lang w:val="en-US"/>
        </w:rPr>
        <w:t>Program</w:t>
      </w:r>
      <w:r w:rsidRPr="00555F99">
        <w:rPr>
          <w:rFonts w:hint="eastAsia"/>
          <w:lang w:val="en-US"/>
        </w:rPr>
        <w:t>还没有录入的系统，此时他需要一个</w:t>
      </w:r>
      <w:r w:rsidRPr="00555F99">
        <w:rPr>
          <w:rFonts w:hint="eastAsia"/>
          <w:lang w:val="en-US"/>
        </w:rPr>
        <w:t>Program</w:t>
      </w:r>
      <w:r w:rsidRPr="00555F99">
        <w:rPr>
          <w:rFonts w:hint="eastAsia"/>
          <w:lang w:val="en-US"/>
        </w:rPr>
        <w:t>的</w:t>
      </w:r>
      <w:r w:rsidRPr="00555F99">
        <w:rPr>
          <w:rFonts w:hint="eastAsia"/>
          <w:lang w:val="en-US"/>
        </w:rPr>
        <w:t>ProgramId</w:t>
      </w:r>
      <w:r w:rsidRPr="00555F99">
        <w:rPr>
          <w:rFonts w:hint="eastAsia"/>
          <w:lang w:val="en-US"/>
        </w:rPr>
        <w:t>来手动输入有关的</w:t>
      </w:r>
      <w:r w:rsidRPr="00555F99">
        <w:rPr>
          <w:rFonts w:hint="eastAsia"/>
          <w:lang w:val="en-US"/>
        </w:rPr>
        <w:t>Program</w:t>
      </w:r>
      <w:r w:rsidRPr="00555F99">
        <w:rPr>
          <w:rFonts w:hint="eastAsia"/>
          <w:lang w:val="en-US"/>
        </w:rPr>
        <w:t>的信息。（</w:t>
      </w:r>
      <w:r w:rsidRPr="00555F99">
        <w:rPr>
          <w:rFonts w:hint="eastAsia"/>
          <w:lang w:val="en-US"/>
        </w:rPr>
        <w:t>Call Sheets From Server</w:t>
      </w:r>
      <w:r w:rsidRPr="00555F99">
        <w:rPr>
          <w:rFonts w:hint="eastAsia"/>
          <w:lang w:val="en-US"/>
        </w:rPr>
        <w:t>）</w:t>
      </w:r>
    </w:p>
    <w:p w14:paraId="5BBE215E" w14:textId="77777777" w:rsidR="0054363E" w:rsidRDefault="0054363E" w:rsidP="002067E6">
      <w:pPr>
        <w:rPr>
          <w:lang w:val="en-US"/>
        </w:rPr>
      </w:pPr>
      <w:r>
        <w:rPr>
          <w:noProof/>
          <w:lang w:val="en-US"/>
        </w:rPr>
        <w:lastRenderedPageBreak/>
        <w:drawing>
          <wp:inline distT="0" distB="0" distL="0" distR="0" wp14:anchorId="5A8150C2" wp14:editId="2E040D7A">
            <wp:extent cx="5943600" cy="319024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90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12F4A2" w14:textId="77777777" w:rsidR="0054363E" w:rsidRDefault="0054363E" w:rsidP="002067E6">
      <w:pPr>
        <w:rPr>
          <w:lang w:val="en-US"/>
        </w:rPr>
      </w:pPr>
      <w:r>
        <w:rPr>
          <w:noProof/>
          <w:lang w:val="en-US"/>
        </w:rPr>
        <w:drawing>
          <wp:inline distT="0" distB="0" distL="0" distR="0" wp14:anchorId="6C85C37B" wp14:editId="62A92E6E">
            <wp:extent cx="5943600" cy="3190240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90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3FAA63" w14:textId="77777777" w:rsidR="00C33C9F" w:rsidRDefault="00C33C9F" w:rsidP="002067E6">
      <w:pPr>
        <w:rPr>
          <w:lang w:val="en-US"/>
        </w:rPr>
      </w:pPr>
      <w:r>
        <w:rPr>
          <w:noProof/>
          <w:lang w:val="en-US"/>
        </w:rPr>
        <w:lastRenderedPageBreak/>
        <w:drawing>
          <wp:inline distT="0" distB="0" distL="0" distR="0" wp14:anchorId="0F672FC5" wp14:editId="04A04B12">
            <wp:extent cx="5943600" cy="3190240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90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78995D" w14:textId="77777777" w:rsidR="00526246" w:rsidRDefault="00526246" w:rsidP="002067E6">
      <w:pPr>
        <w:rPr>
          <w:lang w:val="en-US"/>
        </w:rPr>
      </w:pPr>
      <w:r>
        <w:rPr>
          <w:noProof/>
          <w:lang w:val="en-US"/>
        </w:rPr>
        <w:drawing>
          <wp:inline distT="0" distB="0" distL="0" distR="0" wp14:anchorId="146CB55A" wp14:editId="2975FFEF">
            <wp:extent cx="5943600" cy="3190240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90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A0794C" w14:textId="77777777" w:rsidR="00526246" w:rsidRDefault="00526246" w:rsidP="002067E6">
      <w:pPr>
        <w:rPr>
          <w:lang w:val="en-US"/>
        </w:rPr>
      </w:pPr>
      <w:r>
        <w:rPr>
          <w:noProof/>
          <w:lang w:val="en-US"/>
        </w:rPr>
        <w:lastRenderedPageBreak/>
        <w:drawing>
          <wp:inline distT="0" distB="0" distL="0" distR="0" wp14:anchorId="2EE83D2E" wp14:editId="1E7FE0E2">
            <wp:extent cx="5943600" cy="3190240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90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5A43D4" w14:textId="77777777" w:rsidR="00526246" w:rsidRDefault="00526246" w:rsidP="002067E6">
      <w:pPr>
        <w:rPr>
          <w:lang w:val="en-US"/>
        </w:rPr>
      </w:pPr>
      <w:r>
        <w:rPr>
          <w:noProof/>
          <w:lang w:val="en-US"/>
        </w:rPr>
        <w:drawing>
          <wp:inline distT="0" distB="0" distL="0" distR="0" wp14:anchorId="2AE30968" wp14:editId="62ECA34F">
            <wp:extent cx="5943600" cy="3190240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90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E91971" w14:textId="77777777" w:rsidR="00F4499C" w:rsidRDefault="00F4499C" w:rsidP="002067E6">
      <w:pPr>
        <w:rPr>
          <w:lang w:val="en-US"/>
        </w:rPr>
      </w:pPr>
      <w:r>
        <w:rPr>
          <w:noProof/>
          <w:lang w:val="en-US"/>
        </w:rPr>
        <w:lastRenderedPageBreak/>
        <w:drawing>
          <wp:inline distT="0" distB="0" distL="0" distR="0" wp14:anchorId="2B42074F" wp14:editId="1F1F33F9">
            <wp:extent cx="5943600" cy="3190240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90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8206F4" w14:textId="77777777" w:rsidR="00593D8C" w:rsidRDefault="00593D8C" w:rsidP="00593D8C">
      <w:pPr>
        <w:pStyle w:val="2"/>
        <w:rPr>
          <w:lang w:val="en-US"/>
        </w:rPr>
      </w:pPr>
      <w:r>
        <w:rPr>
          <w:lang w:val="en-US"/>
        </w:rPr>
        <w:t>导入</w:t>
      </w:r>
      <w:r>
        <w:rPr>
          <w:rFonts w:hint="eastAsia"/>
          <w:lang w:val="en-US"/>
        </w:rPr>
        <w:t>Call</w:t>
      </w:r>
      <w:r>
        <w:rPr>
          <w:lang w:val="en-US"/>
        </w:rPr>
        <w:t>Sheet</w:t>
      </w:r>
    </w:p>
    <w:p w14:paraId="70517EB4" w14:textId="77777777" w:rsidR="00593D8C" w:rsidRPr="00555F99" w:rsidRDefault="00593D8C" w:rsidP="002067E6">
      <w:pPr>
        <w:rPr>
          <w:lang w:val="en-US"/>
        </w:rPr>
      </w:pPr>
      <w:r w:rsidRPr="00555F99">
        <w:rPr>
          <w:rFonts w:hint="eastAsia"/>
          <w:lang w:val="en-US"/>
        </w:rPr>
        <w:t>导入完成后，导入的</w:t>
      </w:r>
      <w:r w:rsidRPr="00555F99">
        <w:rPr>
          <w:rFonts w:hint="eastAsia"/>
          <w:lang w:val="en-US"/>
        </w:rPr>
        <w:t>Call Sheet</w:t>
      </w:r>
      <w:r w:rsidRPr="00555F99">
        <w:rPr>
          <w:rFonts w:hint="eastAsia"/>
          <w:lang w:val="en-US"/>
        </w:rPr>
        <w:t>会保存在</w:t>
      </w:r>
      <w:r w:rsidRPr="00555F99">
        <w:rPr>
          <w:rFonts w:hint="eastAsia"/>
          <w:lang w:val="en-US"/>
        </w:rPr>
        <w:t>C:\EServiceR6DataSustainment\Local\Unchanged\CallSheet\</w:t>
      </w:r>
      <w:r w:rsidRPr="00555F99">
        <w:rPr>
          <w:rFonts w:hint="eastAsia"/>
          <w:lang w:val="en-US"/>
        </w:rPr>
        <w:t>目录下。（</w:t>
      </w:r>
      <w:r w:rsidRPr="00555F99">
        <w:rPr>
          <w:rFonts w:hint="eastAsia"/>
          <w:lang w:val="en-US"/>
        </w:rPr>
        <w:t>Call Sheets From Local</w:t>
      </w:r>
      <w:r w:rsidRPr="00555F99">
        <w:rPr>
          <w:rFonts w:hint="eastAsia"/>
          <w:lang w:val="en-US"/>
        </w:rPr>
        <w:t>）</w:t>
      </w:r>
    </w:p>
    <w:p w14:paraId="0176A4D9" w14:textId="77777777" w:rsidR="002067E6" w:rsidRDefault="00861361" w:rsidP="00861361">
      <w:pPr>
        <w:pStyle w:val="2"/>
      </w:pPr>
      <w:r>
        <w:rPr>
          <w:rFonts w:hint="eastAsia"/>
        </w:rPr>
        <w:t>更新</w:t>
      </w:r>
      <w:r>
        <w:rPr>
          <w:rFonts w:hint="eastAsia"/>
        </w:rPr>
        <w:t>Call</w:t>
      </w:r>
      <w:r>
        <w:t>Sheet</w:t>
      </w:r>
    </w:p>
    <w:p w14:paraId="3F9ECA36" w14:textId="77777777" w:rsidR="00861361" w:rsidRDefault="006754E8" w:rsidP="00861361">
      <w:pPr>
        <w:rPr>
          <w:lang w:val="en-US"/>
        </w:rPr>
      </w:pPr>
      <w:r>
        <w:rPr>
          <w:rFonts w:hint="eastAsia"/>
          <w:lang w:val="en-US"/>
        </w:rPr>
        <w:t>在创建或更新时可以将其置为</w:t>
      </w:r>
      <w:r w:rsidR="00861361" w:rsidRPr="00555F99">
        <w:rPr>
          <w:rFonts w:hint="eastAsia"/>
          <w:lang w:val="en-US"/>
        </w:rPr>
        <w:t>Ready</w:t>
      </w:r>
      <w:r w:rsidR="00861361">
        <w:rPr>
          <w:rFonts w:hint="eastAsia"/>
          <w:lang w:val="en-US"/>
        </w:rPr>
        <w:t>的状态，那么便可以导出了，导出结束后</w:t>
      </w:r>
      <w:r w:rsidR="00861361" w:rsidRPr="00555F99">
        <w:rPr>
          <w:rFonts w:hint="eastAsia"/>
          <w:lang w:val="en-US"/>
        </w:rPr>
        <w:t>，这条</w:t>
      </w:r>
      <w:r w:rsidR="00861361" w:rsidRPr="00555F99">
        <w:rPr>
          <w:rFonts w:hint="eastAsia"/>
          <w:lang w:val="en-US"/>
        </w:rPr>
        <w:t>CallSheet</w:t>
      </w:r>
      <w:r w:rsidR="00861361" w:rsidRPr="00555F99">
        <w:rPr>
          <w:rFonts w:hint="eastAsia"/>
          <w:lang w:val="en-US"/>
        </w:rPr>
        <w:t>变为锁定的状态</w:t>
      </w:r>
      <w:r w:rsidR="00861361" w:rsidRPr="00555F99">
        <w:rPr>
          <w:rFonts w:hint="eastAsia"/>
          <w:lang w:val="en-US"/>
        </w:rPr>
        <w:t>.</w:t>
      </w:r>
    </w:p>
    <w:p w14:paraId="49C047FE" w14:textId="77777777" w:rsidR="00233EF3" w:rsidRDefault="00233EF3" w:rsidP="00861361">
      <w:pPr>
        <w:rPr>
          <w:lang w:val="en-US"/>
        </w:rPr>
      </w:pPr>
      <w:r>
        <w:rPr>
          <w:noProof/>
          <w:lang w:val="en-US"/>
        </w:rPr>
        <w:drawing>
          <wp:inline distT="0" distB="0" distL="0" distR="0" wp14:anchorId="0B199BDF" wp14:editId="707D6744">
            <wp:extent cx="5943600" cy="3190240"/>
            <wp:effectExtent l="0" t="0" r="0" b="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90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96C06D" w14:textId="77777777" w:rsidR="00233EF3" w:rsidRDefault="00233EF3" w:rsidP="00861361">
      <w:pPr>
        <w:rPr>
          <w:lang w:val="en-US"/>
        </w:rPr>
      </w:pPr>
      <w:r>
        <w:rPr>
          <w:lang w:val="en-US"/>
        </w:rPr>
        <w:lastRenderedPageBreak/>
        <w:t>双击一条</w:t>
      </w:r>
      <w:r>
        <w:rPr>
          <w:rFonts w:hint="eastAsia"/>
          <w:lang w:val="en-US"/>
        </w:rPr>
        <w:t>Call</w:t>
      </w:r>
      <w:r>
        <w:rPr>
          <w:lang w:val="en-US"/>
        </w:rPr>
        <w:t xml:space="preserve"> Sheet</w:t>
      </w:r>
      <w:r>
        <w:rPr>
          <w:rFonts w:hint="eastAsia"/>
          <w:lang w:val="en-US"/>
        </w:rPr>
        <w:t>信息进入编辑页面</w:t>
      </w:r>
    </w:p>
    <w:p w14:paraId="6260F7AD" w14:textId="77777777" w:rsidR="00233EF3" w:rsidRDefault="00233EF3" w:rsidP="00861361">
      <w:pPr>
        <w:rPr>
          <w:lang w:val="en-US"/>
        </w:rPr>
      </w:pPr>
      <w:r>
        <w:rPr>
          <w:noProof/>
          <w:lang w:val="en-US"/>
        </w:rPr>
        <w:drawing>
          <wp:inline distT="0" distB="0" distL="0" distR="0" wp14:anchorId="15EF90D2" wp14:editId="2293782C">
            <wp:extent cx="5943600" cy="3190240"/>
            <wp:effectExtent l="0" t="0" r="0" b="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90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0A9F35" w14:textId="77777777" w:rsidR="00233EF3" w:rsidRDefault="0027382F" w:rsidP="00861361">
      <w:pPr>
        <w:rPr>
          <w:lang w:val="en-US"/>
        </w:rPr>
      </w:pPr>
      <w:r>
        <w:rPr>
          <w:noProof/>
          <w:lang w:val="en-US"/>
        </w:rPr>
        <w:drawing>
          <wp:inline distT="0" distB="0" distL="0" distR="0" wp14:anchorId="0E75E616" wp14:editId="5C089303">
            <wp:extent cx="5943600" cy="3190240"/>
            <wp:effectExtent l="0" t="0" r="0" b="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90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8A9BA7" w14:textId="77777777" w:rsidR="0027382F" w:rsidRDefault="0027382F" w:rsidP="00861361">
      <w:pPr>
        <w:rPr>
          <w:lang w:val="en-US"/>
        </w:rPr>
      </w:pPr>
      <w:r>
        <w:rPr>
          <w:noProof/>
          <w:lang w:val="en-US"/>
        </w:rPr>
        <w:lastRenderedPageBreak/>
        <w:drawing>
          <wp:inline distT="0" distB="0" distL="0" distR="0" wp14:anchorId="4FFCBCB2" wp14:editId="2DDFD401">
            <wp:extent cx="5943600" cy="3190240"/>
            <wp:effectExtent l="0" t="0" r="0" b="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90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8248FB" w14:textId="77777777" w:rsidR="00FE5DD1" w:rsidRDefault="00FE5DD1" w:rsidP="00861361">
      <w:pPr>
        <w:rPr>
          <w:lang w:val="en-US"/>
        </w:rPr>
      </w:pPr>
      <w:r>
        <w:rPr>
          <w:noProof/>
          <w:lang w:val="en-US"/>
        </w:rPr>
        <w:drawing>
          <wp:inline distT="0" distB="0" distL="0" distR="0" wp14:anchorId="7ED4EDF2" wp14:editId="49B956F9">
            <wp:extent cx="5943600" cy="3190240"/>
            <wp:effectExtent l="0" t="0" r="0" b="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90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36B3ED" w14:textId="77777777" w:rsidR="00FE5DD1" w:rsidRDefault="00FE5DD1" w:rsidP="00861361">
      <w:pPr>
        <w:rPr>
          <w:lang w:val="en-US"/>
        </w:rPr>
      </w:pPr>
      <w:r>
        <w:rPr>
          <w:noProof/>
          <w:lang w:val="en-US"/>
        </w:rPr>
        <w:lastRenderedPageBreak/>
        <w:drawing>
          <wp:inline distT="0" distB="0" distL="0" distR="0" wp14:anchorId="664A643F" wp14:editId="4EF4C444">
            <wp:extent cx="5943600" cy="3190240"/>
            <wp:effectExtent l="0" t="0" r="0" b="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90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A176EB" w14:textId="77777777" w:rsidR="00FE5DD1" w:rsidRPr="00555F99" w:rsidRDefault="00FE5DD1" w:rsidP="00861361">
      <w:pPr>
        <w:rPr>
          <w:lang w:val="en-US"/>
        </w:rPr>
      </w:pPr>
      <w:r>
        <w:rPr>
          <w:noProof/>
          <w:lang w:val="en-US"/>
        </w:rPr>
        <w:drawing>
          <wp:inline distT="0" distB="0" distL="0" distR="0" wp14:anchorId="1F1A3674" wp14:editId="4BA7BA22">
            <wp:extent cx="5943600" cy="3190240"/>
            <wp:effectExtent l="0" t="0" r="0" b="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90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5BFDE5" w14:textId="77777777" w:rsidR="00861361" w:rsidRPr="00861361" w:rsidRDefault="00861361" w:rsidP="00861361">
      <w:pPr>
        <w:rPr>
          <w:lang w:val="en-US"/>
        </w:rPr>
      </w:pPr>
    </w:p>
    <w:p w14:paraId="16282305" w14:textId="77777777" w:rsidR="009C5B5A" w:rsidRDefault="009C5B5A" w:rsidP="009C5B5A"/>
    <w:p w14:paraId="1CD42EB7" w14:textId="77777777" w:rsidR="009C5B5A" w:rsidRPr="009C5B5A" w:rsidRDefault="009C5B5A" w:rsidP="009C5B5A"/>
    <w:p w14:paraId="1310E94A" w14:textId="5EBE079D" w:rsidR="009C5B5A" w:rsidRDefault="009C5B5A" w:rsidP="009C5B5A">
      <w:pPr>
        <w:pStyle w:val="2"/>
      </w:pPr>
      <w:r>
        <w:rPr>
          <w:rFonts w:hint="eastAsia"/>
        </w:rPr>
        <w:lastRenderedPageBreak/>
        <w:t>创建</w:t>
      </w:r>
      <w:r>
        <w:t>Job</w:t>
      </w:r>
      <w:r w:rsidR="008D46EB">
        <w:t xml:space="preserve"> Package</w:t>
      </w:r>
    </w:p>
    <w:p w14:paraId="45515E8E" w14:textId="77777777" w:rsidR="005D54E7" w:rsidRDefault="005D54E7" w:rsidP="005D54E7">
      <w:r>
        <w:t>根据</w:t>
      </w:r>
      <w:proofErr w:type="spellStart"/>
      <w:r>
        <w:t>Callsheet</w:t>
      </w:r>
      <w:proofErr w:type="spellEnd"/>
      <w:r>
        <w:rPr>
          <w:rFonts w:hint="eastAsia"/>
        </w:rPr>
        <w:t>创建</w:t>
      </w:r>
      <w:r>
        <w:t>Job Package</w:t>
      </w:r>
      <w:r>
        <w:rPr>
          <w:rFonts w:hint="eastAsia"/>
        </w:rPr>
        <w:t>，一个</w:t>
      </w:r>
      <w:proofErr w:type="spellStart"/>
      <w:r>
        <w:rPr>
          <w:rFonts w:hint="eastAsia"/>
        </w:rPr>
        <w:t>c</w:t>
      </w:r>
      <w:r>
        <w:t>allsheet</w:t>
      </w:r>
      <w:proofErr w:type="spellEnd"/>
      <w:r>
        <w:rPr>
          <w:rFonts w:hint="eastAsia"/>
        </w:rPr>
        <w:t>中只有一个</w:t>
      </w:r>
      <w:r>
        <w:rPr>
          <w:rFonts w:hint="eastAsia"/>
        </w:rPr>
        <w:t>Job</w:t>
      </w:r>
      <w:r>
        <w:t xml:space="preserve"> Type</w:t>
      </w:r>
      <w:r>
        <w:rPr>
          <w:rFonts w:hint="eastAsia"/>
        </w:rPr>
        <w:t>，</w:t>
      </w:r>
      <w:r>
        <w:t>每次基于一个</w:t>
      </w:r>
      <w:r>
        <w:rPr>
          <w:rFonts w:hint="eastAsia"/>
        </w:rPr>
        <w:t>Job</w:t>
      </w:r>
      <w:r>
        <w:t xml:space="preserve"> Type</w:t>
      </w:r>
      <w:r>
        <w:t>创建一个</w:t>
      </w:r>
      <w:r>
        <w:t>Job Package</w:t>
      </w:r>
      <w:r>
        <w:rPr>
          <w:rFonts w:hint="eastAsia"/>
        </w:rPr>
        <w:t>。</w:t>
      </w:r>
    </w:p>
    <w:p w14:paraId="5DA54ACC" w14:textId="77777777" w:rsidR="005D54E7" w:rsidRDefault="005D54E7" w:rsidP="005D54E7">
      <w:pPr>
        <w:rPr>
          <w:lang w:val="en-US"/>
        </w:rPr>
      </w:pPr>
      <w:r w:rsidRPr="00555F99">
        <w:rPr>
          <w:rFonts w:hint="eastAsia"/>
          <w:lang w:val="en-US"/>
        </w:rPr>
        <w:t>一个</w:t>
      </w:r>
      <w:r>
        <w:t>Job Package</w:t>
      </w:r>
      <w:r w:rsidRPr="00555F99">
        <w:rPr>
          <w:rFonts w:hint="eastAsia"/>
          <w:lang w:val="en-US"/>
        </w:rPr>
        <w:t>必定与一个</w:t>
      </w:r>
      <w:proofErr w:type="spellStart"/>
      <w:r>
        <w:t>Callsheet</w:t>
      </w:r>
      <w:proofErr w:type="spellEnd"/>
      <w:r w:rsidRPr="00555F99">
        <w:rPr>
          <w:rFonts w:hint="eastAsia"/>
          <w:lang w:val="en-US"/>
        </w:rPr>
        <w:t>相关联，</w:t>
      </w:r>
      <w:r>
        <w:rPr>
          <w:rFonts w:hint="eastAsia"/>
          <w:lang w:val="en-US"/>
        </w:rPr>
        <w:t xml:space="preserve"> </w:t>
      </w:r>
      <w:r w:rsidRPr="00555F99">
        <w:rPr>
          <w:rFonts w:hint="eastAsia"/>
          <w:lang w:val="en-US"/>
        </w:rPr>
        <w:t>而</w:t>
      </w:r>
      <w:proofErr w:type="spellStart"/>
      <w:r w:rsidRPr="00555F99">
        <w:rPr>
          <w:rFonts w:hint="eastAsia"/>
          <w:lang w:val="en-US"/>
        </w:rPr>
        <w:t>CallSheet</w:t>
      </w:r>
      <w:proofErr w:type="spellEnd"/>
      <w:r w:rsidRPr="00555F99">
        <w:rPr>
          <w:rFonts w:hint="eastAsia"/>
          <w:lang w:val="en-US"/>
        </w:rPr>
        <w:t>里的内容是根据一个</w:t>
      </w:r>
      <w:r w:rsidRPr="00555F99">
        <w:rPr>
          <w:rFonts w:hint="eastAsia"/>
          <w:lang w:val="en-US"/>
        </w:rPr>
        <w:t>Program</w:t>
      </w:r>
      <w:r w:rsidRPr="00555F99">
        <w:rPr>
          <w:rFonts w:hint="eastAsia"/>
          <w:lang w:val="en-US"/>
        </w:rPr>
        <w:t>下的一个</w:t>
      </w:r>
      <w:proofErr w:type="spellStart"/>
      <w:r w:rsidRPr="00555F99">
        <w:rPr>
          <w:rFonts w:hint="eastAsia"/>
          <w:lang w:val="en-US"/>
        </w:rPr>
        <w:t>JobType</w:t>
      </w:r>
      <w:proofErr w:type="spellEnd"/>
      <w:r w:rsidRPr="00555F99">
        <w:rPr>
          <w:rFonts w:hint="eastAsia"/>
          <w:lang w:val="en-US"/>
        </w:rPr>
        <w:t>下的内容来创建的，在创建一个</w:t>
      </w:r>
      <w:proofErr w:type="spellStart"/>
      <w:r w:rsidRPr="00555F99">
        <w:rPr>
          <w:rFonts w:hint="eastAsia"/>
          <w:lang w:val="en-US"/>
        </w:rPr>
        <w:t>CallSheet</w:t>
      </w:r>
      <w:proofErr w:type="spellEnd"/>
      <w:r w:rsidRPr="00555F99">
        <w:rPr>
          <w:rFonts w:hint="eastAsia"/>
          <w:lang w:val="en-US"/>
        </w:rPr>
        <w:t>时，可以根据已经存在的一个</w:t>
      </w:r>
      <w:r w:rsidRPr="00555F99">
        <w:rPr>
          <w:rFonts w:hint="eastAsia"/>
          <w:lang w:val="en-US"/>
        </w:rPr>
        <w:t>Program</w:t>
      </w:r>
      <w:r w:rsidRPr="00555F99">
        <w:rPr>
          <w:rFonts w:hint="eastAsia"/>
          <w:lang w:val="en-US"/>
        </w:rPr>
        <w:t>的</w:t>
      </w:r>
      <w:proofErr w:type="spellStart"/>
      <w:r w:rsidRPr="00555F99">
        <w:rPr>
          <w:rFonts w:hint="eastAsia"/>
          <w:lang w:val="en-US"/>
        </w:rPr>
        <w:t>ProgramId</w:t>
      </w:r>
      <w:proofErr w:type="spellEnd"/>
      <w:r>
        <w:rPr>
          <w:rFonts w:hint="eastAsia"/>
          <w:lang w:val="en-US"/>
        </w:rPr>
        <w:t>来创建，此时将获得对应</w:t>
      </w:r>
      <w:r w:rsidRPr="00555F99">
        <w:rPr>
          <w:rFonts w:hint="eastAsia"/>
          <w:lang w:val="en-US"/>
        </w:rPr>
        <w:t>的</w:t>
      </w:r>
      <w:r w:rsidRPr="00555F99">
        <w:rPr>
          <w:rFonts w:hint="eastAsia"/>
          <w:lang w:val="en-US"/>
        </w:rPr>
        <w:t>Program</w:t>
      </w:r>
      <w:r w:rsidRPr="00555F99">
        <w:rPr>
          <w:rFonts w:hint="eastAsia"/>
          <w:lang w:val="en-US"/>
        </w:rPr>
        <w:t>的多个</w:t>
      </w:r>
      <w:proofErr w:type="spellStart"/>
      <w:r w:rsidRPr="00555F99">
        <w:rPr>
          <w:rFonts w:hint="eastAsia"/>
          <w:lang w:val="en-US"/>
        </w:rPr>
        <w:t>Jobtype</w:t>
      </w:r>
      <w:proofErr w:type="spellEnd"/>
      <w:r w:rsidRPr="00555F99">
        <w:rPr>
          <w:rFonts w:hint="eastAsia"/>
          <w:lang w:val="en-US"/>
        </w:rPr>
        <w:t>，选择一个创建</w:t>
      </w:r>
      <w:proofErr w:type="spellStart"/>
      <w:r w:rsidRPr="00555F99">
        <w:rPr>
          <w:rFonts w:hint="eastAsia"/>
          <w:lang w:val="en-US"/>
        </w:rPr>
        <w:t>CallSheet</w:t>
      </w:r>
      <w:proofErr w:type="spellEnd"/>
      <w:r w:rsidRPr="00555F99">
        <w:rPr>
          <w:rFonts w:hint="eastAsia"/>
          <w:lang w:val="en-US"/>
        </w:rPr>
        <w:t>，也可能对应的</w:t>
      </w:r>
      <w:r w:rsidRPr="00555F99">
        <w:rPr>
          <w:rFonts w:hint="eastAsia"/>
          <w:lang w:val="en-US"/>
        </w:rPr>
        <w:t>Program</w:t>
      </w:r>
      <w:r w:rsidRPr="00555F99">
        <w:rPr>
          <w:rFonts w:hint="eastAsia"/>
          <w:lang w:val="en-US"/>
        </w:rPr>
        <w:t>还没有录入的系统，此时他需要一个</w:t>
      </w:r>
      <w:r w:rsidRPr="00555F99">
        <w:rPr>
          <w:rFonts w:hint="eastAsia"/>
          <w:lang w:val="en-US"/>
        </w:rPr>
        <w:t>Program</w:t>
      </w:r>
      <w:r w:rsidRPr="00555F99">
        <w:rPr>
          <w:rFonts w:hint="eastAsia"/>
          <w:lang w:val="en-US"/>
        </w:rPr>
        <w:t>的</w:t>
      </w:r>
      <w:proofErr w:type="spellStart"/>
      <w:r w:rsidRPr="00555F99">
        <w:rPr>
          <w:rFonts w:hint="eastAsia"/>
          <w:lang w:val="en-US"/>
        </w:rPr>
        <w:t>ProgramId</w:t>
      </w:r>
      <w:proofErr w:type="spellEnd"/>
      <w:r w:rsidRPr="00555F99">
        <w:rPr>
          <w:rFonts w:hint="eastAsia"/>
          <w:lang w:val="en-US"/>
        </w:rPr>
        <w:t>来手动输入有关的</w:t>
      </w:r>
      <w:r w:rsidRPr="00555F99">
        <w:rPr>
          <w:rFonts w:hint="eastAsia"/>
          <w:lang w:val="en-US"/>
        </w:rPr>
        <w:t>Program</w:t>
      </w:r>
      <w:r w:rsidRPr="00555F99">
        <w:rPr>
          <w:rFonts w:hint="eastAsia"/>
          <w:lang w:val="en-US"/>
        </w:rPr>
        <w:t>的信息。（</w:t>
      </w:r>
      <w:r w:rsidRPr="00555F99">
        <w:rPr>
          <w:rFonts w:hint="eastAsia"/>
          <w:lang w:val="en-US"/>
        </w:rPr>
        <w:t>Call Sheets From Server</w:t>
      </w:r>
      <w:r w:rsidRPr="00555F99">
        <w:rPr>
          <w:rFonts w:hint="eastAsia"/>
          <w:lang w:val="en-US"/>
        </w:rPr>
        <w:t>）</w:t>
      </w:r>
    </w:p>
    <w:p w14:paraId="3B36EDE6" w14:textId="1ED4372C" w:rsidR="005D54E7" w:rsidRPr="005D54E7" w:rsidRDefault="005D54E7" w:rsidP="005D54E7">
      <w:pPr>
        <w:pStyle w:val="3"/>
        <w:numPr>
          <w:ilvl w:val="0"/>
          <w:numId w:val="0"/>
        </w:numPr>
      </w:pPr>
      <w:r w:rsidRPr="005D54E7">
        <w:rPr>
          <w:rFonts w:hint="eastAsia"/>
        </w:rPr>
        <w:t>3</w:t>
      </w:r>
      <w:r w:rsidRPr="005D54E7">
        <w:t>.5.1</w:t>
      </w:r>
      <w:r w:rsidRPr="005D54E7">
        <w:rPr>
          <w:rFonts w:hint="eastAsia"/>
        </w:rPr>
        <w:t>系统截图：</w:t>
      </w:r>
    </w:p>
    <w:p w14:paraId="0044D646" w14:textId="6BDCFA98" w:rsidR="005D54E7" w:rsidRPr="006537E4" w:rsidRDefault="005D54E7" w:rsidP="005D54E7">
      <w:pPr>
        <w:ind w:firstLineChars="100" w:firstLine="220"/>
        <w:rPr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6537E4">
        <w:rPr>
          <w:rFonts w:hint="eastAsia"/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Click</w:t>
      </w:r>
      <w:r w:rsidRPr="006537E4">
        <w:rPr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New on Job Packages from Local section</w:t>
      </w:r>
    </w:p>
    <w:p w14:paraId="544C30A1" w14:textId="178677C8" w:rsidR="005D54E7" w:rsidRDefault="005D54E7" w:rsidP="005D54E7">
      <w:pPr>
        <w:rPr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21000">
                  <w14:srgbClr w14:val="53575C"/>
                </w14:gs>
                <w14:gs w14:pos="88000">
                  <w14:srgbClr w14:val="C5C7CA"/>
                </w14:gs>
              </w14:gsLst>
              <w14:lin w14:ang="5400000" w14:scaled="0"/>
            </w14:gradFill>
          </w14:textFill>
        </w:rPr>
      </w:pPr>
      <w:r>
        <w:rPr>
          <w:noProof/>
        </w:rPr>
        <w:drawing>
          <wp:inline distT="0" distB="0" distL="0" distR="0" wp14:anchorId="62FB2C82" wp14:editId="7CB88ED4">
            <wp:extent cx="5943600" cy="3219450"/>
            <wp:effectExtent l="0" t="0" r="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ADFE5D" w14:textId="2E517BD8" w:rsidR="005D54E7" w:rsidRDefault="005D54E7" w:rsidP="005D54E7">
      <w:pPr>
        <w:rPr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21000">
                  <w14:srgbClr w14:val="53575C"/>
                </w14:gs>
                <w14:gs w14:pos="88000">
                  <w14:srgbClr w14:val="C5C7CA"/>
                </w14:gs>
              </w14:gsLst>
              <w14:lin w14:ang="5400000" w14:scaled="0"/>
            </w14:gradFill>
          </w14:textFill>
        </w:rPr>
      </w:pPr>
    </w:p>
    <w:p w14:paraId="0708EC7B" w14:textId="7C64EA72" w:rsidR="005D54E7" w:rsidRDefault="005D54E7" w:rsidP="005D54E7">
      <w:pPr>
        <w:rPr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21000">
                  <w14:srgbClr w14:val="53575C"/>
                </w14:gs>
                <w14:gs w14:pos="88000">
                  <w14:srgbClr w14:val="C5C7CA"/>
                </w14:gs>
              </w14:gsLst>
              <w14:lin w14:ang="5400000" w14:scaled="0"/>
            </w14:gradFill>
          </w14:textFill>
        </w:rPr>
      </w:pPr>
    </w:p>
    <w:p w14:paraId="4683075B" w14:textId="2BBE1649" w:rsidR="005D54E7" w:rsidRDefault="005D54E7" w:rsidP="005D54E7">
      <w:pPr>
        <w:rPr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21000">
                  <w14:srgbClr w14:val="53575C"/>
                </w14:gs>
                <w14:gs w14:pos="88000">
                  <w14:srgbClr w14:val="C5C7CA"/>
                </w14:gs>
              </w14:gsLst>
              <w14:lin w14:ang="5400000" w14:scaled="0"/>
            </w14:gradFill>
          </w14:textFill>
        </w:rPr>
      </w:pPr>
    </w:p>
    <w:p w14:paraId="3669BB66" w14:textId="1146F978" w:rsidR="005D54E7" w:rsidRDefault="005D54E7" w:rsidP="005D54E7">
      <w:pPr>
        <w:rPr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21000">
                  <w14:srgbClr w14:val="53575C"/>
                </w14:gs>
                <w14:gs w14:pos="88000">
                  <w14:srgbClr w14:val="C5C7CA"/>
                </w14:gs>
              </w14:gsLst>
              <w14:lin w14:ang="5400000" w14:scaled="0"/>
            </w14:gradFill>
          </w14:textFill>
        </w:rPr>
      </w:pPr>
    </w:p>
    <w:p w14:paraId="6ADD3A05" w14:textId="4407D252" w:rsidR="005D54E7" w:rsidRDefault="005D54E7" w:rsidP="005D54E7">
      <w:pPr>
        <w:rPr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21000">
                  <w14:srgbClr w14:val="53575C"/>
                </w14:gs>
                <w14:gs w14:pos="88000">
                  <w14:srgbClr w14:val="C5C7CA"/>
                </w14:gs>
              </w14:gsLst>
              <w14:lin w14:ang="5400000" w14:scaled="0"/>
            </w14:gradFill>
          </w14:textFill>
        </w:rPr>
      </w:pPr>
    </w:p>
    <w:p w14:paraId="7B1C5B0B" w14:textId="09DDAB3D" w:rsidR="005D54E7" w:rsidRDefault="005D54E7" w:rsidP="005D54E7">
      <w:pPr>
        <w:rPr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21000">
                  <w14:srgbClr w14:val="53575C"/>
                </w14:gs>
                <w14:gs w14:pos="88000">
                  <w14:srgbClr w14:val="C5C7CA"/>
                </w14:gs>
              </w14:gsLst>
              <w14:lin w14:ang="5400000" w14:scaled="0"/>
            </w14:gradFill>
          </w14:textFill>
        </w:rPr>
      </w:pPr>
    </w:p>
    <w:p w14:paraId="17FEE88D" w14:textId="292C3534" w:rsidR="005D54E7" w:rsidRDefault="005D54E7" w:rsidP="005D54E7">
      <w:pPr>
        <w:rPr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21000">
                  <w14:srgbClr w14:val="53575C"/>
                </w14:gs>
                <w14:gs w14:pos="88000">
                  <w14:srgbClr w14:val="C5C7CA"/>
                </w14:gs>
              </w14:gsLst>
              <w14:lin w14:ang="5400000" w14:scaled="0"/>
            </w14:gradFill>
          </w14:textFill>
        </w:rPr>
      </w:pPr>
    </w:p>
    <w:p w14:paraId="5C791566" w14:textId="074A44E9" w:rsidR="005D54E7" w:rsidRPr="006537E4" w:rsidRDefault="005D54E7" w:rsidP="005D54E7">
      <w:pPr>
        <w:rPr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6537E4">
        <w:rPr>
          <w:rFonts w:hint="eastAsia"/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lastRenderedPageBreak/>
        <w:t>I</w:t>
      </w:r>
      <w:r w:rsidRPr="006537E4">
        <w:rPr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nput Call Sheet Number</w:t>
      </w:r>
    </w:p>
    <w:p w14:paraId="7BF3C971" w14:textId="45CE7959" w:rsidR="005D54E7" w:rsidRDefault="00C42F2C" w:rsidP="005D54E7">
      <w:pPr>
        <w:rPr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</w:pPr>
      <w:r>
        <w:rPr>
          <w:noProof/>
        </w:rPr>
        <w:drawing>
          <wp:inline distT="0" distB="0" distL="0" distR="0" wp14:anchorId="1D1234FC" wp14:editId="12C889F4">
            <wp:extent cx="5943600" cy="3219450"/>
            <wp:effectExtent l="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BEDC7C" w14:textId="2B8AE8BA" w:rsidR="005D54E7" w:rsidRPr="006537E4" w:rsidRDefault="005D54E7" w:rsidP="005D54E7">
      <w:pPr>
        <w:rPr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6537E4">
        <w:rPr>
          <w:rFonts w:hint="eastAsia"/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I</w:t>
      </w:r>
      <w:r w:rsidRPr="006537E4">
        <w:rPr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nput Service </w:t>
      </w:r>
      <w:r w:rsidR="003E5EB8" w:rsidRPr="006537E4">
        <w:rPr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Ticket Number</w:t>
      </w:r>
    </w:p>
    <w:p w14:paraId="7EE72353" w14:textId="03B5EE58" w:rsidR="005D54E7" w:rsidRDefault="00C42F2C" w:rsidP="005D54E7">
      <w:pPr>
        <w:rPr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</w:pPr>
      <w:r>
        <w:rPr>
          <w:noProof/>
        </w:rPr>
        <w:drawing>
          <wp:inline distT="0" distB="0" distL="0" distR="0" wp14:anchorId="75855C83" wp14:editId="0BB30215">
            <wp:extent cx="5943600" cy="3219450"/>
            <wp:effectExtent l="0" t="0" r="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D60BEC" w14:textId="3E6AFEF8" w:rsidR="003E5EB8" w:rsidRDefault="003E5EB8" w:rsidP="005D54E7">
      <w:pPr>
        <w:rPr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</w:pPr>
    </w:p>
    <w:p w14:paraId="0FCD16BF" w14:textId="49EE55F5" w:rsidR="003E5EB8" w:rsidRDefault="003E5EB8" w:rsidP="005D54E7">
      <w:pPr>
        <w:rPr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</w:pPr>
    </w:p>
    <w:p w14:paraId="57647729" w14:textId="2BA12E5C" w:rsidR="003E5EB8" w:rsidRPr="006537E4" w:rsidRDefault="003E5EB8" w:rsidP="005D54E7">
      <w:pPr>
        <w:rPr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6537E4">
        <w:rPr>
          <w:rFonts w:hint="eastAsia"/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lastRenderedPageBreak/>
        <w:t>F</w:t>
      </w:r>
      <w:r w:rsidRPr="006537E4">
        <w:rPr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ill in mandatory fields and click finish</w:t>
      </w:r>
    </w:p>
    <w:p w14:paraId="04AE9948" w14:textId="7F214A15" w:rsidR="005D54E7" w:rsidRDefault="00C42F2C" w:rsidP="005D54E7">
      <w:pPr>
        <w:rPr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</w:pPr>
      <w:r>
        <w:rPr>
          <w:noProof/>
        </w:rPr>
        <w:drawing>
          <wp:inline distT="0" distB="0" distL="0" distR="0" wp14:anchorId="3B23FF97" wp14:editId="5A1FF800">
            <wp:extent cx="5943600" cy="3219450"/>
            <wp:effectExtent l="0" t="0" r="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EA02BB" w14:textId="06C9AA7C" w:rsidR="003E5EB8" w:rsidRPr="006537E4" w:rsidRDefault="003E5EB8" w:rsidP="005D54E7">
      <w:pPr>
        <w:rPr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6537E4">
        <w:rPr>
          <w:rFonts w:hint="eastAsia"/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J</w:t>
      </w:r>
      <w:r w:rsidRPr="006537E4">
        <w:rPr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ob Package is generated</w:t>
      </w:r>
    </w:p>
    <w:p w14:paraId="290A70C0" w14:textId="14422DAC" w:rsidR="005D54E7" w:rsidRDefault="00C42F2C" w:rsidP="005D54E7">
      <w:pPr>
        <w:rPr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</w:pPr>
      <w:r>
        <w:rPr>
          <w:noProof/>
        </w:rPr>
        <w:drawing>
          <wp:inline distT="0" distB="0" distL="0" distR="0" wp14:anchorId="49DED6DB" wp14:editId="10056A2D">
            <wp:extent cx="5943600" cy="3219450"/>
            <wp:effectExtent l="0" t="0" r="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9EB276" w14:textId="1A31285E" w:rsidR="005D54E7" w:rsidRDefault="005D54E7" w:rsidP="005D54E7">
      <w:pPr>
        <w:rPr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</w:pPr>
    </w:p>
    <w:p w14:paraId="6AE66D45" w14:textId="44BEF008" w:rsidR="005D54E7" w:rsidRDefault="005D54E7" w:rsidP="005D54E7">
      <w:pPr>
        <w:rPr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</w:pPr>
    </w:p>
    <w:p w14:paraId="6C0B3B3F" w14:textId="5EA85B00" w:rsidR="00F97BE8" w:rsidRPr="006537E4" w:rsidRDefault="00F97BE8" w:rsidP="005D54E7">
      <w:pPr>
        <w:rPr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6537E4">
        <w:rPr>
          <w:rFonts w:hint="eastAsia"/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lastRenderedPageBreak/>
        <w:t>D</w:t>
      </w:r>
      <w:r w:rsidRPr="006537E4">
        <w:rPr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ouble click the record and fill in all mandatory </w:t>
      </w:r>
      <w:proofErr w:type="spellStart"/>
      <w:r w:rsidRPr="006537E4">
        <w:rPr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fileds</w:t>
      </w:r>
      <w:proofErr w:type="spellEnd"/>
    </w:p>
    <w:p w14:paraId="7BB7E949" w14:textId="68A8C3FB" w:rsidR="00F97BE8" w:rsidRDefault="00F97BE8" w:rsidP="005D54E7">
      <w:pPr>
        <w:rPr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</w:pPr>
      <w:r>
        <w:rPr>
          <w:noProof/>
        </w:rPr>
        <w:drawing>
          <wp:inline distT="0" distB="0" distL="0" distR="0" wp14:anchorId="2D736C4C" wp14:editId="5B110158">
            <wp:extent cx="5943600" cy="3219450"/>
            <wp:effectExtent l="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845805" w14:textId="174BD3C7" w:rsidR="00EE148E" w:rsidRDefault="00EE148E" w:rsidP="005D54E7">
      <w:pPr>
        <w:rPr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EE148E">
        <w:rPr>
          <w:noProof/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drawing>
          <wp:inline distT="0" distB="0" distL="0" distR="0" wp14:anchorId="4E208760" wp14:editId="15095EB6">
            <wp:extent cx="5943600" cy="3213100"/>
            <wp:effectExtent l="0" t="0" r="0" b="635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213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C3D11E" w14:textId="77777777" w:rsidR="00EE148E" w:rsidRDefault="00EE148E" w:rsidP="005D54E7">
      <w:pPr>
        <w:rPr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</w:p>
    <w:p w14:paraId="33723FE3" w14:textId="77777777" w:rsidR="00EE148E" w:rsidRDefault="00EE148E" w:rsidP="005D54E7">
      <w:pPr>
        <w:rPr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</w:p>
    <w:p w14:paraId="2AE865F0" w14:textId="77777777" w:rsidR="00EE148E" w:rsidRDefault="00EE148E" w:rsidP="005D54E7">
      <w:pPr>
        <w:rPr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</w:p>
    <w:p w14:paraId="48CC653A" w14:textId="6B3145BF" w:rsidR="005D54E7" w:rsidRDefault="00F97BE8" w:rsidP="005D54E7">
      <w:pPr>
        <w:rPr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6537E4">
        <w:rPr>
          <w:rFonts w:hint="eastAsia"/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lastRenderedPageBreak/>
        <w:t>J</w:t>
      </w:r>
      <w:r w:rsidRPr="006537E4">
        <w:rPr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ob Package = Ready</w:t>
      </w:r>
    </w:p>
    <w:p w14:paraId="5C4DA1C0" w14:textId="6A61BE5F" w:rsidR="00EE148E" w:rsidRPr="006537E4" w:rsidRDefault="00EE148E" w:rsidP="005D54E7">
      <w:pPr>
        <w:rPr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hint="eastAsia"/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S</w:t>
      </w:r>
      <w:r>
        <w:rPr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end button is enabled</w:t>
      </w:r>
    </w:p>
    <w:p w14:paraId="7EC6182B" w14:textId="2E16D0ED" w:rsidR="00F97BE8" w:rsidRDefault="00EE148E" w:rsidP="005D54E7">
      <w:pPr>
        <w:rPr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</w:pPr>
      <w:r w:rsidRPr="00EE148E">
        <w:rPr>
          <w:noProof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  <w:drawing>
          <wp:inline distT="0" distB="0" distL="0" distR="0" wp14:anchorId="68A60F53" wp14:editId="4D37A7E8">
            <wp:extent cx="5943600" cy="2792730"/>
            <wp:effectExtent l="0" t="0" r="0" b="762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7927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37FA87" w14:textId="1DF9830F" w:rsidR="00EE148E" w:rsidRPr="00335292" w:rsidRDefault="00EE148E" w:rsidP="005D54E7">
      <w:pPr>
        <w:rPr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335292">
        <w:rPr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Click Send</w:t>
      </w:r>
    </w:p>
    <w:p w14:paraId="0825A940" w14:textId="5E30D568" w:rsidR="00EE148E" w:rsidRDefault="00EE148E" w:rsidP="005D54E7">
      <w:pPr>
        <w:rPr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</w:pPr>
      <w:r w:rsidRPr="00EE148E">
        <w:rPr>
          <w:noProof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  <w:drawing>
          <wp:inline distT="0" distB="0" distL="0" distR="0" wp14:anchorId="2037EC6E" wp14:editId="4D23D76D">
            <wp:extent cx="5943600" cy="3218815"/>
            <wp:effectExtent l="0" t="0" r="0" b="635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218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4CD13D" w14:textId="1C03C324" w:rsidR="005D54E7" w:rsidRDefault="005D54E7" w:rsidP="005D54E7">
      <w:pPr>
        <w:rPr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</w:pPr>
    </w:p>
    <w:p w14:paraId="5761F579" w14:textId="6413020A" w:rsidR="005D54E7" w:rsidRDefault="005D54E7" w:rsidP="005D54E7">
      <w:pPr>
        <w:rPr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</w:pPr>
    </w:p>
    <w:p w14:paraId="484226BA" w14:textId="2CD49965" w:rsidR="005D54E7" w:rsidRDefault="005D54E7" w:rsidP="005D54E7">
      <w:pPr>
        <w:rPr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</w:pPr>
    </w:p>
    <w:p w14:paraId="730D79C6" w14:textId="223A19BA" w:rsidR="005D54E7" w:rsidRDefault="00CE0CFF" w:rsidP="005D54E7">
      <w:pPr>
        <w:rPr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</w:pPr>
      <w:r w:rsidRPr="00CE0CFF">
        <w:rPr>
          <w:noProof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  <w:lastRenderedPageBreak/>
        <w:drawing>
          <wp:inline distT="0" distB="0" distL="0" distR="0" wp14:anchorId="767ACAF3" wp14:editId="227D3050">
            <wp:extent cx="5943600" cy="3216275"/>
            <wp:effectExtent l="0" t="0" r="0" b="3175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216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341963" w14:textId="2AE52B8E" w:rsidR="005D54E7" w:rsidRPr="00335292" w:rsidRDefault="00CE0CFF" w:rsidP="005D54E7">
      <w:pPr>
        <w:rPr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335292">
        <w:rPr>
          <w:rFonts w:hint="eastAsia"/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J</w:t>
      </w:r>
      <w:r w:rsidRPr="00335292">
        <w:rPr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ob Package </w:t>
      </w:r>
      <w:r w:rsidR="00335292" w:rsidRPr="00335292">
        <w:rPr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is sent to Server</w:t>
      </w:r>
    </w:p>
    <w:p w14:paraId="3A8D99BD" w14:textId="17BDF098" w:rsidR="00CE0CFF" w:rsidRDefault="00CE0CFF" w:rsidP="005D54E7">
      <w:pPr>
        <w:rPr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</w:pPr>
      <w:r>
        <w:rPr>
          <w:noProof/>
        </w:rPr>
        <w:drawing>
          <wp:inline distT="0" distB="0" distL="0" distR="0" wp14:anchorId="6CC3A572" wp14:editId="246FA8B0">
            <wp:extent cx="5943600" cy="3225800"/>
            <wp:effectExtent l="0" t="0" r="0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25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1190A5" w14:textId="26E706D9" w:rsidR="005D54E7" w:rsidRDefault="005D54E7" w:rsidP="005D54E7">
      <w:pPr>
        <w:rPr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</w:pPr>
    </w:p>
    <w:p w14:paraId="07FE84E2" w14:textId="4A3C819B" w:rsidR="005D54E7" w:rsidRDefault="005D54E7" w:rsidP="005D54E7">
      <w:pPr>
        <w:rPr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</w:pPr>
    </w:p>
    <w:p w14:paraId="0E44F74C" w14:textId="06CFC5E0" w:rsidR="005D54E7" w:rsidRDefault="005D54E7" w:rsidP="005D54E7">
      <w:pPr>
        <w:rPr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</w:pPr>
    </w:p>
    <w:p w14:paraId="542ED315" w14:textId="77777777" w:rsidR="005D54E7" w:rsidRPr="005D54E7" w:rsidRDefault="005D54E7" w:rsidP="005D54E7">
      <w:pPr>
        <w:rPr>
          <w:rFonts w:hint="eastAsia"/>
        </w:rPr>
      </w:pPr>
    </w:p>
    <w:p w14:paraId="0AD28850" w14:textId="77777777" w:rsidR="00A15965" w:rsidRDefault="00A15965" w:rsidP="00A15965">
      <w:pPr>
        <w:pStyle w:val="2"/>
      </w:pPr>
      <w:r>
        <w:t>应收账款</w:t>
      </w:r>
      <w:r w:rsidR="00B40DEE">
        <w:rPr>
          <w:rFonts w:hint="eastAsia"/>
        </w:rPr>
        <w:t>Account</w:t>
      </w:r>
      <w:r w:rsidR="00B40DEE">
        <w:t>ing Ticket</w:t>
      </w:r>
    </w:p>
    <w:p w14:paraId="49C42307" w14:textId="77777777" w:rsidR="00A15965" w:rsidRDefault="00A15965" w:rsidP="00A15965">
      <w:r w:rsidRPr="00A15965">
        <w:rPr>
          <w:rFonts w:hint="eastAsia"/>
        </w:rPr>
        <w:t>根据</w:t>
      </w:r>
      <w:r w:rsidRPr="00A15965">
        <w:rPr>
          <w:rFonts w:hint="eastAsia"/>
        </w:rPr>
        <w:t>Service Ticket</w:t>
      </w:r>
      <w:r w:rsidRPr="00A15965">
        <w:rPr>
          <w:rFonts w:hint="eastAsia"/>
        </w:rPr>
        <w:t>创建</w:t>
      </w:r>
      <w:r w:rsidRPr="00A15965">
        <w:rPr>
          <w:rFonts w:hint="eastAsia"/>
        </w:rPr>
        <w:t>Accou</w:t>
      </w:r>
      <w:r w:rsidR="0036639A">
        <w:rPr>
          <w:rFonts w:hint="eastAsia"/>
        </w:rPr>
        <w:t>n</w:t>
      </w:r>
      <w:r w:rsidRPr="00A15965">
        <w:rPr>
          <w:rFonts w:hint="eastAsia"/>
        </w:rPr>
        <w:t>ting Ticket</w:t>
      </w:r>
    </w:p>
    <w:p w14:paraId="0480A5B4" w14:textId="77777777" w:rsidR="008E00AD" w:rsidRPr="00A15965" w:rsidRDefault="008E00AD" w:rsidP="00A15965">
      <w:r>
        <w:object w:dxaOrig="14860" w:dyaOrig="2889" w14:anchorId="7C9C9AD1">
          <v:shape id="_x0000_i1026" type="#_x0000_t75" style="width:467.3pt;height:90.7pt" o:ole="">
            <v:imagedata r:id="rId57" o:title=""/>
          </v:shape>
          <o:OLEObject Type="Embed" ProgID="Visio.Drawing.11" ShapeID="_x0000_i1026" DrawAspect="Content" ObjectID="_1773245573" r:id="rId58"/>
        </w:object>
      </w:r>
    </w:p>
    <w:p w14:paraId="56619BEB" w14:textId="77777777" w:rsidR="009C5B5A" w:rsidRDefault="009C5B5A" w:rsidP="009C5B5A"/>
    <w:p w14:paraId="79A762AE" w14:textId="77777777" w:rsidR="009C5B5A" w:rsidRDefault="009C5B5A" w:rsidP="009C5B5A"/>
    <w:p w14:paraId="2581A506" w14:textId="77777777" w:rsidR="009C5B5A" w:rsidRDefault="00950A27" w:rsidP="009C5B5A">
      <w:r>
        <w:rPr>
          <w:noProof/>
          <w:lang w:val="en-US"/>
        </w:rPr>
        <w:drawing>
          <wp:inline distT="0" distB="0" distL="0" distR="0" wp14:anchorId="1EEC366B" wp14:editId="66F06F53">
            <wp:extent cx="5022166" cy="3471519"/>
            <wp:effectExtent l="0" t="0" r="762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024562" cy="3473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A49BBC" w14:textId="77777777" w:rsidR="000A305A" w:rsidRPr="009C5B5A" w:rsidRDefault="005D0A50" w:rsidP="000A305A">
      <w:pPr>
        <w:pStyle w:val="2"/>
      </w:pPr>
      <w:r>
        <w:t>产品</w:t>
      </w:r>
      <w:r w:rsidR="000A305A">
        <w:t>拖运</w:t>
      </w:r>
      <w:r w:rsidR="000A305A">
        <w:rPr>
          <w:rFonts w:hint="eastAsia"/>
        </w:rPr>
        <w:t>Product</w:t>
      </w:r>
      <w:r w:rsidR="000A305A">
        <w:t xml:space="preserve"> Haul</w:t>
      </w:r>
    </w:p>
    <w:sectPr w:rsidR="000A305A" w:rsidRPr="009C5B5A" w:rsidSect="002D5CE4">
      <w:pgSz w:w="12240" w:h="15840"/>
      <w:pgMar w:top="1440" w:right="1440" w:bottom="1440" w:left="1440" w:header="708" w:footer="708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1E98948" w14:textId="77777777" w:rsidR="00E6777B" w:rsidRDefault="00E6777B" w:rsidP="00516785">
      <w:pPr>
        <w:spacing w:after="0" w:line="240" w:lineRule="auto"/>
      </w:pPr>
      <w:r>
        <w:separator/>
      </w:r>
    </w:p>
  </w:endnote>
  <w:endnote w:type="continuationSeparator" w:id="0">
    <w:p w14:paraId="57B90215" w14:textId="77777777" w:rsidR="00E6777B" w:rsidRDefault="00E6777B" w:rsidP="0051678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12B6E29" w14:textId="77777777" w:rsidR="00954DDE" w:rsidRPr="00861CF3" w:rsidRDefault="00954DDE" w:rsidP="00861CF3">
    <w:pPr>
      <w:pStyle w:val="ae"/>
      <w:pBdr>
        <w:top w:val="thinThickSmallGap" w:sz="24" w:space="1" w:color="622423" w:themeColor="accent2" w:themeShade="7F"/>
      </w:pBdr>
      <w:rPr>
        <w:rFonts w:asciiTheme="majorHAnsi" w:eastAsiaTheme="majorEastAsia" w:hAnsiTheme="majorHAnsi" w:cstheme="majorBidi"/>
        <w:sz w:val="20"/>
        <w:szCs w:val="20"/>
      </w:rPr>
    </w:pPr>
    <w:r w:rsidRPr="002D5CE4">
      <w:rPr>
        <w:rFonts w:ascii="Arial" w:hAnsi="Arial" w:cs="Arial"/>
        <w:sz w:val="20"/>
        <w:szCs w:val="20"/>
        <w:lang w:val="en-US"/>
      </w:rPr>
      <w:t>©</w:t>
    </w:r>
    <w:proofErr w:type="spellStart"/>
    <w:r w:rsidRPr="002D5CE4">
      <w:rPr>
        <w:rFonts w:ascii="Arial" w:hAnsi="Arial" w:cs="Arial"/>
        <w:sz w:val="20"/>
        <w:szCs w:val="20"/>
        <w:lang w:val="en-US"/>
      </w:rPr>
      <w:t>MetaShare</w:t>
    </w:r>
    <w:proofErr w:type="spellEnd"/>
    <w:r w:rsidRPr="002D5CE4">
      <w:rPr>
        <w:rFonts w:ascii="Arial" w:hAnsi="Arial" w:cs="Arial"/>
        <w:sz w:val="20"/>
        <w:szCs w:val="20"/>
        <w:lang w:val="en-US"/>
      </w:rPr>
      <w:t xml:space="preserve"> Inc. </w:t>
    </w:r>
    <w:r w:rsidRPr="002D5CE4">
      <w:rPr>
        <w:rFonts w:asciiTheme="majorHAnsi" w:eastAsiaTheme="majorEastAsia" w:hAnsiTheme="majorHAnsi" w:cstheme="majorBidi"/>
        <w:sz w:val="20"/>
        <w:szCs w:val="20"/>
      </w:rPr>
      <w:ptab w:relativeTo="margin" w:alignment="right" w:leader="none"/>
    </w:r>
    <w:r w:rsidRPr="002D5CE4">
      <w:rPr>
        <w:rFonts w:asciiTheme="majorHAnsi" w:eastAsiaTheme="majorEastAsia" w:hAnsiTheme="majorHAnsi" w:cstheme="majorBidi"/>
        <w:sz w:val="20"/>
        <w:szCs w:val="20"/>
      </w:rPr>
      <w:t xml:space="preserve">Page </w:t>
    </w:r>
    <w:r w:rsidRPr="002D5CE4">
      <w:rPr>
        <w:sz w:val="20"/>
        <w:szCs w:val="20"/>
      </w:rPr>
      <w:fldChar w:fldCharType="begin"/>
    </w:r>
    <w:r w:rsidRPr="002D5CE4">
      <w:rPr>
        <w:sz w:val="20"/>
        <w:szCs w:val="20"/>
      </w:rPr>
      <w:instrText xml:space="preserve"> PAGE   \* MERGEFORMAT </w:instrText>
    </w:r>
    <w:r w:rsidRPr="002D5CE4">
      <w:rPr>
        <w:sz w:val="20"/>
        <w:szCs w:val="20"/>
      </w:rPr>
      <w:fldChar w:fldCharType="separate"/>
    </w:r>
    <w:r w:rsidR="00595ACF" w:rsidRPr="00595ACF">
      <w:rPr>
        <w:rFonts w:asciiTheme="majorHAnsi" w:eastAsiaTheme="majorEastAsia" w:hAnsiTheme="majorHAnsi" w:cstheme="majorBidi"/>
        <w:noProof/>
        <w:sz w:val="20"/>
        <w:szCs w:val="20"/>
      </w:rPr>
      <w:t>2</w:t>
    </w:r>
    <w:r w:rsidRPr="002D5CE4">
      <w:rPr>
        <w:rFonts w:asciiTheme="majorHAnsi" w:eastAsiaTheme="majorEastAsia" w:hAnsiTheme="majorHAnsi" w:cstheme="majorBidi"/>
        <w:noProof/>
        <w:sz w:val="20"/>
        <w:szCs w:val="20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29557" w14:textId="77777777" w:rsidR="00954DDE" w:rsidRPr="002D5CE4" w:rsidRDefault="00954DDE">
    <w:pPr>
      <w:pStyle w:val="ae"/>
      <w:pBdr>
        <w:top w:val="thinThickSmallGap" w:sz="24" w:space="1" w:color="622423" w:themeColor="accent2" w:themeShade="7F"/>
      </w:pBdr>
      <w:rPr>
        <w:rFonts w:asciiTheme="majorHAnsi" w:eastAsiaTheme="majorEastAsia" w:hAnsiTheme="majorHAnsi" w:cstheme="majorBidi"/>
        <w:sz w:val="20"/>
        <w:szCs w:val="20"/>
      </w:rPr>
    </w:pPr>
    <w:r w:rsidRPr="002D5CE4">
      <w:rPr>
        <w:rFonts w:ascii="Arial" w:hAnsi="Arial" w:cs="Arial"/>
        <w:sz w:val="20"/>
        <w:szCs w:val="20"/>
        <w:lang w:val="en-US"/>
      </w:rPr>
      <w:t>©</w:t>
    </w:r>
    <w:proofErr w:type="spellStart"/>
    <w:r w:rsidRPr="002D5CE4">
      <w:rPr>
        <w:rFonts w:ascii="Arial" w:hAnsi="Arial" w:cs="Arial"/>
        <w:sz w:val="20"/>
        <w:szCs w:val="20"/>
        <w:lang w:val="en-US"/>
      </w:rPr>
      <w:t>MetaShare</w:t>
    </w:r>
    <w:proofErr w:type="spellEnd"/>
    <w:r w:rsidRPr="002D5CE4">
      <w:rPr>
        <w:rFonts w:ascii="Arial" w:hAnsi="Arial" w:cs="Arial"/>
        <w:sz w:val="20"/>
        <w:szCs w:val="20"/>
        <w:lang w:val="en-US"/>
      </w:rPr>
      <w:t xml:space="preserve"> Inc. </w:t>
    </w:r>
    <w:r w:rsidRPr="002D5CE4">
      <w:rPr>
        <w:rFonts w:asciiTheme="majorHAnsi" w:eastAsiaTheme="majorEastAsia" w:hAnsiTheme="majorHAnsi" w:cstheme="majorBidi"/>
        <w:sz w:val="20"/>
        <w:szCs w:val="20"/>
      </w:rPr>
      <w:ptab w:relativeTo="margin" w:alignment="right" w:leader="none"/>
    </w:r>
    <w:r w:rsidRPr="002D5CE4">
      <w:rPr>
        <w:rFonts w:asciiTheme="majorHAnsi" w:eastAsiaTheme="majorEastAsia" w:hAnsiTheme="majorHAnsi" w:cstheme="majorBidi"/>
        <w:sz w:val="20"/>
        <w:szCs w:val="20"/>
      </w:rPr>
      <w:t xml:space="preserve">Page </w:t>
    </w:r>
    <w:r w:rsidRPr="002D5CE4">
      <w:rPr>
        <w:sz w:val="20"/>
        <w:szCs w:val="20"/>
      </w:rPr>
      <w:fldChar w:fldCharType="begin"/>
    </w:r>
    <w:r w:rsidRPr="002D5CE4">
      <w:rPr>
        <w:sz w:val="20"/>
        <w:szCs w:val="20"/>
      </w:rPr>
      <w:instrText xml:space="preserve"> PAGE   \* MERGEFORMAT </w:instrText>
    </w:r>
    <w:r w:rsidRPr="002D5CE4">
      <w:rPr>
        <w:sz w:val="20"/>
        <w:szCs w:val="20"/>
      </w:rPr>
      <w:fldChar w:fldCharType="separate"/>
    </w:r>
    <w:r w:rsidRPr="002D5CE4">
      <w:rPr>
        <w:rFonts w:asciiTheme="majorHAnsi" w:eastAsiaTheme="majorEastAsia" w:hAnsiTheme="majorHAnsi" w:cstheme="majorBidi"/>
        <w:noProof/>
        <w:sz w:val="20"/>
        <w:szCs w:val="20"/>
      </w:rPr>
      <w:t>1</w:t>
    </w:r>
    <w:r w:rsidRPr="002D5CE4">
      <w:rPr>
        <w:rFonts w:asciiTheme="majorHAnsi" w:eastAsiaTheme="majorEastAsia" w:hAnsiTheme="majorHAnsi" w:cstheme="majorBidi"/>
        <w:noProof/>
        <w:sz w:val="20"/>
        <w:szCs w:val="20"/>
      </w:rPr>
      <w:fldChar w:fldCharType="end"/>
    </w:r>
  </w:p>
  <w:p w14:paraId="7378135A" w14:textId="77777777" w:rsidR="00954DDE" w:rsidRPr="002D5CE4" w:rsidRDefault="00954DDE">
    <w:pPr>
      <w:pStyle w:val="ae"/>
      <w:rPr>
        <w:sz w:val="20"/>
        <w:szCs w:val="2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77F2242" w14:textId="77777777" w:rsidR="00E6777B" w:rsidRDefault="00E6777B" w:rsidP="00516785">
      <w:pPr>
        <w:spacing w:after="0" w:line="240" w:lineRule="auto"/>
      </w:pPr>
      <w:r>
        <w:separator/>
      </w:r>
    </w:p>
  </w:footnote>
  <w:footnote w:type="continuationSeparator" w:id="0">
    <w:p w14:paraId="6CAB1E27" w14:textId="77777777" w:rsidR="00E6777B" w:rsidRDefault="00E6777B" w:rsidP="0051678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BB84F78" w14:textId="77777777" w:rsidR="00954DDE" w:rsidRDefault="00954DDE">
    <w:pPr>
      <w:pStyle w:val="ac"/>
    </w:pPr>
    <w:r w:rsidRPr="00AF1987">
      <w:rPr>
        <w:noProof/>
        <w:lang w:val="en-US"/>
      </w:rPr>
      <mc:AlternateContent>
        <mc:Choice Requires="wpg">
          <w:drawing>
            <wp:anchor distT="0" distB="0" distL="114300" distR="114300" simplePos="0" relativeHeight="251657216" behindDoc="0" locked="0" layoutInCell="1" allowOverlap="1" wp14:anchorId="6D499A0C" wp14:editId="3BA7A217">
              <wp:simplePos x="0" y="0"/>
              <wp:positionH relativeFrom="column">
                <wp:posOffset>-549247</wp:posOffset>
              </wp:positionH>
              <wp:positionV relativeFrom="paragraph">
                <wp:posOffset>50615</wp:posOffset>
              </wp:positionV>
              <wp:extent cx="753465" cy="345037"/>
              <wp:effectExtent l="38100" t="38100" r="27940" b="74295"/>
              <wp:wrapNone/>
              <wp:docPr id="50" name="Group 15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753465" cy="345037"/>
                        <a:chOff x="0" y="0"/>
                        <a:chExt cx="6433476" cy="3833951"/>
                      </a:xfrm>
                    </wpg:grpSpPr>
                    <wps:wsp>
                      <wps:cNvPr id="51" name="Oval 51"/>
                      <wps:cNvSpPr/>
                      <wps:spPr>
                        <a:xfrm rot="21062497">
                          <a:off x="0" y="0"/>
                          <a:ext cx="6433476" cy="3833951"/>
                        </a:xfrm>
                        <a:prstGeom prst="ellipse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1">
                          <a:schemeClr val="accent5"/>
                        </a:lnRef>
                        <a:fillRef idx="2">
                          <a:schemeClr val="accent5"/>
                        </a:fillRef>
                        <a:effectRef idx="1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703D140" w14:textId="77777777" w:rsidR="00954DDE" w:rsidRDefault="00954DDE" w:rsidP="005402EF">
                            <w:pPr>
                              <w:rPr>
                                <w:rFonts w:eastAsia="Times New Roman"/>
                              </w:rPr>
                            </w:pPr>
                          </w:p>
                        </w:txbxContent>
                      </wps:txbx>
                      <wps:bodyPr rot="0" spcFirstLastPara="0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g:grpSp>
                      <wpg:cNvPr id="52" name="Group 52"/>
                      <wpg:cNvGrpSpPr/>
                      <wpg:grpSpPr>
                        <a:xfrm>
                          <a:off x="1045257" y="291515"/>
                          <a:ext cx="4346245" cy="3266771"/>
                          <a:chOff x="1045257" y="291515"/>
                          <a:chExt cx="4346245" cy="3266771"/>
                        </a:xfrm>
                      </wpg:grpSpPr>
                      <wpg:grpSp>
                        <wpg:cNvPr id="53" name="Group 53"/>
                        <wpg:cNvGrpSpPr/>
                        <wpg:grpSpPr>
                          <a:xfrm rot="5400000" flipH="1">
                            <a:off x="1316053" y="20719"/>
                            <a:ext cx="1630907" cy="2172500"/>
                            <a:chOff x="1316053" y="20719"/>
                            <a:chExt cx="1289548" cy="1837657"/>
                          </a:xfrm>
                        </wpg:grpSpPr>
                        <wps:wsp>
                          <wps:cNvPr id="54" name="Parallelogram 54"/>
                          <wps:cNvSpPr/>
                          <wps:spPr>
                            <a:xfrm rot="16200000">
                              <a:off x="1179513" y="157259"/>
                              <a:ext cx="913542" cy="640462"/>
                            </a:xfrm>
                            <a:prstGeom prst="parallelogram">
                              <a:avLst>
                                <a:gd name="adj" fmla="val 47496"/>
                              </a:avLst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6C4EA73C" w14:textId="77777777" w:rsidR="00954DDE" w:rsidRDefault="00954DDE" w:rsidP="005402EF">
                                <w:pPr>
                                  <w:rPr>
                                    <w:rFonts w:eastAsia="Times New Roman"/>
                                  </w:rPr>
                                </w:pPr>
                              </w:p>
                            </w:txbxContent>
                          </wps:txbx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55" name="Parallelogram 55"/>
                          <wps:cNvSpPr/>
                          <wps:spPr>
                            <a:xfrm rot="5400000" flipH="1">
                              <a:off x="1051598" y="304373"/>
                              <a:ext cx="1827083" cy="1280923"/>
                            </a:xfrm>
                            <a:prstGeom prst="parallelogram">
                              <a:avLst>
                                <a:gd name="adj" fmla="val 55039"/>
                              </a:avLst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dk1">
                                <a:shade val="50000"/>
                              </a:schemeClr>
                            </a:lnRef>
                            <a:fillRef idx="1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6A5150BE" w14:textId="77777777" w:rsidR="00954DDE" w:rsidRDefault="00954DDE" w:rsidP="005402EF">
                                <w:pPr>
                                  <w:rPr>
                                    <w:rFonts w:eastAsia="Times New Roman"/>
                                  </w:rPr>
                                </w:pPr>
                              </w:p>
                            </w:txbxContent>
                          </wps:txbx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g:grpSp>
                        <wpg:cNvPr id="56" name="Group 56"/>
                        <wpg:cNvGrpSpPr/>
                        <wpg:grpSpPr>
                          <a:xfrm rot="16200000" flipH="1">
                            <a:off x="3489995" y="1656778"/>
                            <a:ext cx="1630680" cy="2172335"/>
                            <a:chOff x="3489995" y="1656778"/>
                            <a:chExt cx="1289548" cy="1837657"/>
                          </a:xfrm>
                        </wpg:grpSpPr>
                        <wps:wsp>
                          <wps:cNvPr id="57" name="Parallelogram 57"/>
                          <wps:cNvSpPr/>
                          <wps:spPr>
                            <a:xfrm rot="5400000" flipH="1">
                              <a:off x="3225540" y="1940432"/>
                              <a:ext cx="1827083" cy="1280923"/>
                            </a:xfrm>
                            <a:prstGeom prst="parallelogram">
                              <a:avLst>
                                <a:gd name="adj" fmla="val 55039"/>
                              </a:avLst>
                            </a:prstGeom>
                            <a:solidFill>
                              <a:schemeClr val="bg1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dk1">
                                <a:shade val="50000"/>
                              </a:schemeClr>
                            </a:lnRef>
                            <a:fillRef idx="1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4F0215E9" w14:textId="77777777" w:rsidR="00954DDE" w:rsidRDefault="00954DDE" w:rsidP="005402EF">
                                <w:pPr>
                                  <w:rPr>
                                    <w:rFonts w:eastAsia="Times New Roman"/>
                                  </w:rPr>
                                </w:pPr>
                              </w:p>
                            </w:txbxContent>
                          </wps:txbx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58" name="Parallelogram 58"/>
                          <wps:cNvSpPr/>
                          <wps:spPr>
                            <a:xfrm rot="16200000">
                              <a:off x="3353455" y="1793318"/>
                              <a:ext cx="913542" cy="640462"/>
                            </a:xfrm>
                            <a:prstGeom prst="parallelogram">
                              <a:avLst>
                                <a:gd name="adj" fmla="val 47496"/>
                              </a:avLst>
                            </a:prstGeom>
                            <a:solidFill>
                              <a:schemeClr val="tx1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51A66158" w14:textId="77777777" w:rsidR="00954DDE" w:rsidRDefault="00954DDE" w:rsidP="005402EF">
                                <w:pPr>
                                  <w:rPr>
                                    <w:rFonts w:eastAsia="Times New Roman"/>
                                  </w:rPr>
                                </w:pPr>
                              </w:p>
                            </w:txbxContent>
                          </wps:txbx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</wpg:grpSp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w14:anchorId="6D499A0C" id="Group 15" o:spid="_x0000_s1026" style="position:absolute;margin-left:-43.25pt;margin-top:4pt;width:59.35pt;height:27.15pt;z-index:251657216;mso-width-relative:margin;mso-height-relative:margin" coordsize="64334,3833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">
              <v:oval id="Oval 51" o:spid="_x0000_s1027" style="position:absolute;width:64334;height:38339;rotation:-587097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" fillcolor="#a5d5e2 [1624]" stroked="f">
                <v:fill color2="#e4f2f6 [504]" rotate="t" angle="180" colors="0 #9eeaff;22938f #bbefff;1 #e4f9ff" focus="100%" type="gradient"/>
                <v:shadow on="t" color="black" opacity="24903f" origin=",.5" offset="0,.55556mm"/>
                <v:textbox>
                  <w:txbxContent>
                    <w:p w14:paraId="6703D140" w14:textId="77777777" w:rsidR="00954DDE" w:rsidRDefault="00954DDE" w:rsidP="005402EF">
                      <w:pPr>
                        <w:rPr>
                          <w:rFonts w:eastAsia="Times New Roman"/>
                        </w:rPr>
                      </w:pPr>
                    </w:p>
                  </w:txbxContent>
                </v:textbox>
              </v:oval>
              <v:group id="Group 52" o:spid="_x0000_s1028" style="position:absolute;left:10452;top:2915;width:43463;height:32667" coordorigin="10452,2915" coordsize="43462,3266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">
                <v:group id="Group 53" o:spid="_x0000_s1029" style="position:absolute;left:13160;top:207;width:16309;height:21725;rotation:-90;flip:x" coordorigin="13160,207" coordsize="12895,1837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">
                  <v:shapetype id="_x0000_t7" coordsize="21600,21600" o:spt="7" adj="5400" path="m@0,l,21600@1,21600,21600,xe">
                    <v:stroke joinstyle="miter"/>
                    <v:formulas>
                      <v:f eqn="val #0"/>
                      <v:f eqn="sum width 0 #0"/>
                      <v:f eqn="prod #0 1 2"/>
                      <v:f eqn="sum width 0 @2"/>
                      <v:f eqn="mid #0 width"/>
                      <v:f eqn="mid @1 0"/>
                      <v:f eqn="prod height width #0"/>
                      <v:f eqn="prod @6 1 2"/>
                      <v:f eqn="sum height 0 @7"/>
                      <v:f eqn="prod width 1 2"/>
                      <v:f eqn="sum #0 0 @9"/>
                      <v:f eqn="if @10 @8 0"/>
                      <v:f eqn="if @10 @7 height"/>
                    </v:formulas>
                    <v:path gradientshapeok="t" o:connecttype="custom" o:connectlocs="@4,0;10800,@11;@3,10800;@5,21600;10800,@12;@2,10800" textboxrect="1800,1800,19800,19800;8100,8100,13500,13500;10800,10800,10800,10800"/>
                    <v:handles>
                      <v:h position="#0,topLeft" xrange="0,21600"/>
                    </v:handles>
                  </v:shapetype>
                  <v:shape id="Parallelogram 54" o:spid="_x0000_s1030" type="#_x0000_t7" style="position:absolute;left:11795;top:1572;width:9135;height:6405;rotation:-9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" adj="7192" fillcolor="white [3201]" stroked="f" strokeweight="2pt">
                    <v:textbox>
                      <w:txbxContent>
                        <w:p w14:paraId="6C4EA73C" w14:textId="77777777" w:rsidR="00954DDE" w:rsidRDefault="00954DDE" w:rsidP="005402EF">
                          <w:pPr>
                            <w:rPr>
                              <w:rFonts w:eastAsia="Times New Roman"/>
                            </w:rPr>
                          </w:pPr>
                        </w:p>
                      </w:txbxContent>
                    </v:textbox>
                  </v:shape>
                  <v:shape id="Parallelogram 55" o:spid="_x0000_s1031" type="#_x0000_t7" style="position:absolute;left:10515;top:3043;width:18271;height:12810;rotation:-90;flip:x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" adj="8335" fillcolor="black [3200]" stroked="f" strokeweight="2pt">
                    <v:textbox>
                      <w:txbxContent>
                        <w:p w14:paraId="6A5150BE" w14:textId="77777777" w:rsidR="00954DDE" w:rsidRDefault="00954DDE" w:rsidP="005402EF">
                          <w:pPr>
                            <w:rPr>
                              <w:rFonts w:eastAsia="Times New Roman"/>
                            </w:rPr>
                          </w:pPr>
                        </w:p>
                      </w:txbxContent>
                    </v:textbox>
                  </v:shape>
                </v:group>
                <v:group id="Group 56" o:spid="_x0000_s1032" style="position:absolute;left:34900;top:16567;width:16306;height:21724;rotation:90;flip:x" coordorigin="34899,16567" coordsize="12895,1837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">
                  <v:shape id="Parallelogram 57" o:spid="_x0000_s1033" type="#_x0000_t7" style="position:absolute;left:32255;top:19404;width:18271;height:12809;rotation:-90;flip:x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" adj="8335" fillcolor="white [3212]" stroked="f" strokeweight="2pt">
                    <v:textbox>
                      <w:txbxContent>
                        <w:p w14:paraId="4F0215E9" w14:textId="77777777" w:rsidR="00954DDE" w:rsidRDefault="00954DDE" w:rsidP="005402EF">
                          <w:pPr>
                            <w:rPr>
                              <w:rFonts w:eastAsia="Times New Roman"/>
                            </w:rPr>
                          </w:pPr>
                        </w:p>
                      </w:txbxContent>
                    </v:textbox>
                  </v:shape>
                  <v:shape id="Parallelogram 58" o:spid="_x0000_s1034" type="#_x0000_t7" style="position:absolute;left:33534;top:17932;width:9136;height:6405;rotation:-9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" adj="7192" fillcolor="black [3213]" stroked="f" strokeweight="2pt">
                    <v:textbox>
                      <w:txbxContent>
                        <w:p w14:paraId="51A66158" w14:textId="77777777" w:rsidR="00954DDE" w:rsidRDefault="00954DDE" w:rsidP="005402EF">
                          <w:pPr>
                            <w:rPr>
                              <w:rFonts w:eastAsia="Times New Roman"/>
                            </w:rPr>
                          </w:pPr>
                        </w:p>
                      </w:txbxContent>
                    </v:textbox>
                  </v:shape>
                </v:group>
              </v:group>
            </v:group>
          </w:pict>
        </mc:Fallback>
      </mc:AlternateContent>
    </w:r>
    <w:r>
      <w:rPr>
        <w:rFonts w:hint="eastAsia"/>
      </w:rPr>
      <w:t xml:space="preserve">                                                     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968752352"/>
      <w:temporary/>
      <w:showingPlcHdr/>
    </w:sdtPr>
    <w:sdtEndPr/>
    <w:sdtContent>
      <w:p w14:paraId="5D2A2376" w14:textId="77777777" w:rsidR="00954DDE" w:rsidRDefault="00954DDE">
        <w:pPr>
          <w:pStyle w:val="ac"/>
        </w:pPr>
        <w:r>
          <w:t>[Type text]</w:t>
        </w:r>
      </w:p>
    </w:sdtContent>
  </w:sdt>
  <w:p w14:paraId="349F5ECD" w14:textId="77777777" w:rsidR="00954DDE" w:rsidRDefault="00954DDE">
    <w:pPr>
      <w:pStyle w:val="ac"/>
    </w:pPr>
    <w:r w:rsidRPr="00AF1987">
      <w:rPr>
        <w:noProof/>
        <w:lang w:val="en-US"/>
      </w:rPr>
      <mc:AlternateContent>
        <mc:Choice Requires="wpg">
          <w:drawing>
            <wp:anchor distT="0" distB="0" distL="114300" distR="114300" simplePos="0" relativeHeight="251660288" behindDoc="0" locked="0" layoutInCell="1" allowOverlap="1" wp14:anchorId="29021D34" wp14:editId="51272D5B">
              <wp:simplePos x="0" y="0"/>
              <wp:positionH relativeFrom="column">
                <wp:posOffset>-86900</wp:posOffset>
              </wp:positionH>
              <wp:positionV relativeFrom="paragraph">
                <wp:posOffset>-217748</wp:posOffset>
              </wp:positionV>
              <wp:extent cx="753465" cy="345037"/>
              <wp:effectExtent l="38100" t="38100" r="27940" b="74295"/>
              <wp:wrapNone/>
              <wp:docPr id="1" name="Group 15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753465" cy="345037"/>
                        <a:chOff x="0" y="0"/>
                        <a:chExt cx="6433476" cy="3833951"/>
                      </a:xfrm>
                    </wpg:grpSpPr>
                    <wps:wsp>
                      <wps:cNvPr id="2" name="Oval 2"/>
                      <wps:cNvSpPr/>
                      <wps:spPr>
                        <a:xfrm rot="21062497">
                          <a:off x="0" y="0"/>
                          <a:ext cx="6433476" cy="3833951"/>
                        </a:xfrm>
                        <a:prstGeom prst="ellipse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1">
                          <a:schemeClr val="accent5"/>
                        </a:lnRef>
                        <a:fillRef idx="2">
                          <a:schemeClr val="accent5"/>
                        </a:fillRef>
                        <a:effectRef idx="1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3894A1A" w14:textId="77777777" w:rsidR="00954DDE" w:rsidRDefault="00954DDE" w:rsidP="002D5CE4">
                            <w:pPr>
                              <w:rPr>
                                <w:rFonts w:eastAsia="Times New Roman"/>
                              </w:rPr>
                            </w:pPr>
                          </w:p>
                        </w:txbxContent>
                      </wps:txbx>
                      <wps:bodyPr rot="0" spcFirstLastPara="0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g:grpSp>
                      <wpg:cNvPr id="4" name="Group 4"/>
                      <wpg:cNvGrpSpPr/>
                      <wpg:grpSpPr>
                        <a:xfrm>
                          <a:off x="1045257" y="291515"/>
                          <a:ext cx="4346245" cy="3266771"/>
                          <a:chOff x="1045257" y="291515"/>
                          <a:chExt cx="4346245" cy="3266771"/>
                        </a:xfrm>
                      </wpg:grpSpPr>
                      <wpg:grpSp>
                        <wpg:cNvPr id="5" name="Group 5"/>
                        <wpg:cNvGrpSpPr/>
                        <wpg:grpSpPr>
                          <a:xfrm rot="5400000" flipH="1">
                            <a:off x="1316053" y="20719"/>
                            <a:ext cx="1630907" cy="2172500"/>
                            <a:chOff x="1316053" y="20719"/>
                            <a:chExt cx="1289548" cy="1837657"/>
                          </a:xfrm>
                        </wpg:grpSpPr>
                        <wps:wsp>
                          <wps:cNvPr id="6" name="Parallelogram 6"/>
                          <wps:cNvSpPr/>
                          <wps:spPr>
                            <a:xfrm rot="16200000">
                              <a:off x="1179513" y="157259"/>
                              <a:ext cx="913542" cy="640462"/>
                            </a:xfrm>
                            <a:prstGeom prst="parallelogram">
                              <a:avLst>
                                <a:gd name="adj" fmla="val 47496"/>
                              </a:avLst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638A0F7C" w14:textId="77777777" w:rsidR="00954DDE" w:rsidRDefault="00954DDE" w:rsidP="002D5CE4">
                                <w:pPr>
                                  <w:rPr>
                                    <w:rFonts w:eastAsia="Times New Roman"/>
                                  </w:rPr>
                                </w:pPr>
                              </w:p>
                            </w:txbxContent>
                          </wps:txbx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7" name="Parallelogram 7"/>
                          <wps:cNvSpPr/>
                          <wps:spPr>
                            <a:xfrm rot="5400000" flipH="1">
                              <a:off x="1051598" y="304373"/>
                              <a:ext cx="1827083" cy="1280923"/>
                            </a:xfrm>
                            <a:prstGeom prst="parallelogram">
                              <a:avLst>
                                <a:gd name="adj" fmla="val 55039"/>
                              </a:avLst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dk1">
                                <a:shade val="50000"/>
                              </a:schemeClr>
                            </a:lnRef>
                            <a:fillRef idx="1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6868F07A" w14:textId="77777777" w:rsidR="00954DDE" w:rsidRDefault="00954DDE" w:rsidP="002D5CE4">
                                <w:pPr>
                                  <w:rPr>
                                    <w:rFonts w:eastAsia="Times New Roman"/>
                                  </w:rPr>
                                </w:pPr>
                              </w:p>
                            </w:txbxContent>
                          </wps:txbx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g:grpSp>
                        <wpg:cNvPr id="10" name="Group 10"/>
                        <wpg:cNvGrpSpPr/>
                        <wpg:grpSpPr>
                          <a:xfrm rot="16200000" flipH="1">
                            <a:off x="3489995" y="1656778"/>
                            <a:ext cx="1630680" cy="2172335"/>
                            <a:chOff x="3489995" y="1656778"/>
                            <a:chExt cx="1289548" cy="1837657"/>
                          </a:xfrm>
                        </wpg:grpSpPr>
                        <wps:wsp>
                          <wps:cNvPr id="12" name="Parallelogram 12"/>
                          <wps:cNvSpPr/>
                          <wps:spPr>
                            <a:xfrm rot="5400000" flipH="1">
                              <a:off x="3225540" y="1940432"/>
                              <a:ext cx="1827083" cy="1280923"/>
                            </a:xfrm>
                            <a:prstGeom prst="parallelogram">
                              <a:avLst>
                                <a:gd name="adj" fmla="val 55039"/>
                              </a:avLst>
                            </a:prstGeom>
                            <a:solidFill>
                              <a:schemeClr val="bg1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dk1">
                                <a:shade val="50000"/>
                              </a:schemeClr>
                            </a:lnRef>
                            <a:fillRef idx="1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1927F361" w14:textId="77777777" w:rsidR="00954DDE" w:rsidRDefault="00954DDE" w:rsidP="002D5CE4">
                                <w:pPr>
                                  <w:rPr>
                                    <w:rFonts w:eastAsia="Times New Roman"/>
                                  </w:rPr>
                                </w:pPr>
                              </w:p>
                            </w:txbxContent>
                          </wps:txbx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4" name="Parallelogram 14"/>
                          <wps:cNvSpPr/>
                          <wps:spPr>
                            <a:xfrm rot="16200000">
                              <a:off x="3353455" y="1793318"/>
                              <a:ext cx="913542" cy="640462"/>
                            </a:xfrm>
                            <a:prstGeom prst="parallelogram">
                              <a:avLst>
                                <a:gd name="adj" fmla="val 47496"/>
                              </a:avLst>
                            </a:prstGeom>
                            <a:solidFill>
                              <a:schemeClr val="tx1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0AE7D316" w14:textId="77777777" w:rsidR="00954DDE" w:rsidRDefault="00954DDE" w:rsidP="002D5CE4">
                                <w:pPr>
                                  <w:rPr>
                                    <w:rFonts w:eastAsia="Times New Roman"/>
                                  </w:rPr>
                                </w:pPr>
                              </w:p>
                            </w:txbxContent>
                          </wps:txbx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</wpg:grpSp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w14:anchorId="29021D34" id="_x0000_s1035" style="position:absolute;margin-left:-6.85pt;margin-top:-17.15pt;width:59.35pt;height:27.15pt;z-index:251660288;mso-width-relative:margin;mso-height-relative:margin" coordsize="64334,3833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">
              <v:oval id="Oval 2" o:spid="_x0000_s1036" style="position:absolute;width:64334;height:38339;rotation:-587097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" fillcolor="#a5d5e2 [1624]" stroked="f">
                <v:fill color2="#e4f2f6 [504]" rotate="t" angle="180" colors="0 #9eeaff;22938f #bbefff;1 #e4f9ff" focus="100%" type="gradient"/>
                <v:shadow on="t" color="black" opacity="24903f" origin=",.5" offset="0,.55556mm"/>
                <v:textbox>
                  <w:txbxContent>
                    <w:p w14:paraId="23894A1A" w14:textId="77777777" w:rsidR="00954DDE" w:rsidRDefault="00954DDE" w:rsidP="002D5CE4">
                      <w:pPr>
                        <w:rPr>
                          <w:rFonts w:eastAsia="Times New Roman"/>
                        </w:rPr>
                      </w:pPr>
                    </w:p>
                  </w:txbxContent>
                </v:textbox>
              </v:oval>
              <v:group id="Group 4" o:spid="_x0000_s1037" style="position:absolute;left:10452;top:2915;width:43463;height:32667" coordorigin="10452,2915" coordsize="43462,3266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">
                <v:group id="Group 5" o:spid="_x0000_s1038" style="position:absolute;left:13160;top:207;width:16309;height:21725;rotation:-90;flip:x" coordorigin="13160,207" coordsize="12895,1837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">
                  <v:shapetype id="_x0000_t7" coordsize="21600,21600" o:spt="7" adj="5400" path="m@0,l,21600@1,21600,21600,xe">
                    <v:stroke joinstyle="miter"/>
                    <v:formulas>
                      <v:f eqn="val #0"/>
                      <v:f eqn="sum width 0 #0"/>
                      <v:f eqn="prod #0 1 2"/>
                      <v:f eqn="sum width 0 @2"/>
                      <v:f eqn="mid #0 width"/>
                      <v:f eqn="mid @1 0"/>
                      <v:f eqn="prod height width #0"/>
                      <v:f eqn="prod @6 1 2"/>
                      <v:f eqn="sum height 0 @7"/>
                      <v:f eqn="prod width 1 2"/>
                      <v:f eqn="sum #0 0 @9"/>
                      <v:f eqn="if @10 @8 0"/>
                      <v:f eqn="if @10 @7 height"/>
                    </v:formulas>
                    <v:path gradientshapeok="t" o:connecttype="custom" o:connectlocs="@4,0;10800,@11;@3,10800;@5,21600;10800,@12;@2,10800" textboxrect="1800,1800,19800,19800;8100,8100,13500,13500;10800,10800,10800,10800"/>
                    <v:handles>
                      <v:h position="#0,topLeft" xrange="0,21600"/>
                    </v:handles>
                  </v:shapetype>
                  <v:shape id="Parallelogram 6" o:spid="_x0000_s1039" type="#_x0000_t7" style="position:absolute;left:11795;top:1572;width:9135;height:6405;rotation:-9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" adj="7192" fillcolor="white [3201]" stroked="f" strokeweight="2pt">
                    <v:textbox>
                      <w:txbxContent>
                        <w:p w14:paraId="638A0F7C" w14:textId="77777777" w:rsidR="00954DDE" w:rsidRDefault="00954DDE" w:rsidP="002D5CE4">
                          <w:pPr>
                            <w:rPr>
                              <w:rFonts w:eastAsia="Times New Roman"/>
                            </w:rPr>
                          </w:pPr>
                        </w:p>
                      </w:txbxContent>
                    </v:textbox>
                  </v:shape>
                  <v:shape id="Parallelogram 7" o:spid="_x0000_s1040" type="#_x0000_t7" style="position:absolute;left:10515;top:3043;width:18271;height:12810;rotation:-90;flip:x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" adj="8335" fillcolor="black [3200]" stroked="f" strokeweight="2pt">
                    <v:textbox>
                      <w:txbxContent>
                        <w:p w14:paraId="6868F07A" w14:textId="77777777" w:rsidR="00954DDE" w:rsidRDefault="00954DDE" w:rsidP="002D5CE4">
                          <w:pPr>
                            <w:rPr>
                              <w:rFonts w:eastAsia="Times New Roman"/>
                            </w:rPr>
                          </w:pPr>
                        </w:p>
                      </w:txbxContent>
                    </v:textbox>
                  </v:shape>
                </v:group>
                <v:group id="Group 10" o:spid="_x0000_s1041" style="position:absolute;left:34900;top:16567;width:16306;height:21724;rotation:90;flip:x" coordorigin="34899,16567" coordsize="12895,1837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">
                  <v:shape id="Parallelogram 12" o:spid="_x0000_s1042" type="#_x0000_t7" style="position:absolute;left:32255;top:19404;width:18271;height:12809;rotation:-90;flip:x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" adj="8335" fillcolor="white [3212]" stroked="f" strokeweight="2pt">
                    <v:textbox>
                      <w:txbxContent>
                        <w:p w14:paraId="1927F361" w14:textId="77777777" w:rsidR="00954DDE" w:rsidRDefault="00954DDE" w:rsidP="002D5CE4">
                          <w:pPr>
                            <w:rPr>
                              <w:rFonts w:eastAsia="Times New Roman"/>
                            </w:rPr>
                          </w:pPr>
                        </w:p>
                      </w:txbxContent>
                    </v:textbox>
                  </v:shape>
                  <v:shape id="Parallelogram 14" o:spid="_x0000_s1043" type="#_x0000_t7" style="position:absolute;left:33534;top:17932;width:9136;height:6405;rotation:-9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" adj="7192" fillcolor="black [3213]" stroked="f" strokeweight="2pt">
                    <v:textbox>
                      <w:txbxContent>
                        <w:p w14:paraId="0AE7D316" w14:textId="77777777" w:rsidR="00954DDE" w:rsidRDefault="00954DDE" w:rsidP="002D5CE4">
                          <w:pPr>
                            <w:rPr>
                              <w:rFonts w:eastAsia="Times New Roman"/>
                            </w:rPr>
                          </w:pPr>
                        </w:p>
                      </w:txbxContent>
                    </v:textbox>
                  </v:shape>
                </v:group>
              </v:group>
            </v:group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rFonts w:asciiTheme="majorHAnsi" w:eastAsiaTheme="majorEastAsia" w:hAnsiTheme="majorHAnsi" w:cstheme="majorBidi"/>
        <w:sz w:val="32"/>
        <w:szCs w:val="32"/>
      </w:rPr>
      <w:alias w:val="Title"/>
      <w:id w:val="77738743"/>
      <w:dataBinding w:prefixMappings="xmlns:ns0='http://schemas.openxmlformats.org/package/2006/metadata/core-properties' xmlns:ns1='http://purl.org/dc/elements/1.1/'" w:xpath="/ns0:coreProperties[1]/ns1:title[1]" w:storeItemID="{6C3C8BC8-F283-45AE-878A-BAB7291924A1}"/>
      <w:text/>
    </w:sdtPr>
    <w:sdtEndPr/>
    <w:sdtContent>
      <w:p w14:paraId="0E16DB9E" w14:textId="77777777" w:rsidR="00954DDE" w:rsidRPr="00861CF3" w:rsidRDefault="00813A31" w:rsidP="00861CF3">
        <w:pPr>
          <w:pStyle w:val="ac"/>
          <w:pBdr>
            <w:bottom w:val="thickThinSmallGap" w:sz="24" w:space="1" w:color="622423" w:themeColor="accent2" w:themeShade="7F"/>
          </w:pBdr>
          <w:jc w:val="center"/>
          <w:rPr>
            <w:rFonts w:asciiTheme="majorHAnsi" w:eastAsiaTheme="majorEastAsia" w:hAnsiTheme="majorHAnsi" w:cstheme="majorBidi"/>
            <w:sz w:val="32"/>
            <w:szCs w:val="32"/>
          </w:rPr>
        </w:pPr>
        <w:r>
          <w:rPr>
            <w:rFonts w:asciiTheme="majorHAnsi" w:eastAsiaTheme="majorEastAsia" w:hAnsiTheme="majorHAnsi" w:cstheme="majorBidi"/>
            <w:sz w:val="32"/>
            <w:szCs w:val="32"/>
          </w:rPr>
          <w:t>eService</w:t>
        </w:r>
        <w:r>
          <w:rPr>
            <w:rFonts w:asciiTheme="majorHAnsi" w:eastAsiaTheme="majorEastAsia" w:hAnsiTheme="majorHAnsi" w:cstheme="majorBidi"/>
            <w:sz w:val="32"/>
            <w:szCs w:val="32"/>
          </w:rPr>
          <w:t>简介</w:t>
        </w:r>
      </w:p>
    </w:sdtContent>
  </w:sdt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0D6469A" w14:textId="77777777" w:rsidR="00954DDE" w:rsidRPr="002D5CE4" w:rsidRDefault="00E6777B">
    <w:pPr>
      <w:pStyle w:val="ac"/>
      <w:pBdr>
        <w:bottom w:val="thickThinSmallGap" w:sz="24" w:space="1" w:color="622423" w:themeColor="accent2" w:themeShade="7F"/>
      </w:pBdr>
      <w:jc w:val="center"/>
      <w:rPr>
        <w:rFonts w:asciiTheme="majorHAnsi" w:eastAsiaTheme="majorEastAsia" w:hAnsiTheme="majorHAnsi" w:cstheme="majorBidi"/>
        <w:sz w:val="24"/>
        <w:szCs w:val="24"/>
      </w:rPr>
    </w:pPr>
    <w:sdt>
      <w:sdtPr>
        <w:rPr>
          <w:rFonts w:asciiTheme="majorHAnsi" w:eastAsiaTheme="majorEastAsia" w:hAnsiTheme="majorHAnsi" w:cstheme="majorBidi"/>
          <w:sz w:val="24"/>
          <w:szCs w:val="24"/>
        </w:rPr>
        <w:alias w:val="Title"/>
        <w:id w:val="-629097973"/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EndPr/>
      <w:sdtContent>
        <w:r w:rsidR="00813A31">
          <w:rPr>
            <w:rFonts w:asciiTheme="majorHAnsi" w:eastAsiaTheme="majorEastAsia" w:hAnsiTheme="majorHAnsi" w:cstheme="majorBidi"/>
            <w:sz w:val="24"/>
            <w:szCs w:val="24"/>
          </w:rPr>
          <w:t>eService</w:t>
        </w:r>
        <w:r w:rsidR="00813A31">
          <w:rPr>
            <w:rFonts w:asciiTheme="majorHAnsi" w:eastAsiaTheme="majorEastAsia" w:hAnsiTheme="majorHAnsi" w:cstheme="majorBidi"/>
            <w:sz w:val="24"/>
            <w:szCs w:val="24"/>
          </w:rPr>
          <w:t>简介</w:t>
        </w:r>
      </w:sdtContent>
    </w:sdt>
  </w:p>
  <w:p w14:paraId="275F51BF" w14:textId="77777777" w:rsidR="00954DDE" w:rsidRDefault="00954DDE">
    <w:pPr>
      <w:pStyle w:val="ac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210F8C"/>
    <w:multiLevelType w:val="hybridMultilevel"/>
    <w:tmpl w:val="66E62366"/>
    <w:lvl w:ilvl="0" w:tplc="10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9570201"/>
    <w:multiLevelType w:val="hybridMultilevel"/>
    <w:tmpl w:val="427A8E12"/>
    <w:lvl w:ilvl="0" w:tplc="10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0A40C53"/>
    <w:multiLevelType w:val="hybridMultilevel"/>
    <w:tmpl w:val="EF369A3E"/>
    <w:lvl w:ilvl="0" w:tplc="10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6474B26"/>
    <w:multiLevelType w:val="hybridMultilevel"/>
    <w:tmpl w:val="8488F8BC"/>
    <w:lvl w:ilvl="0" w:tplc="CBF0306A">
      <w:start w:val="1"/>
      <w:numFmt w:val="decimal"/>
      <w:lvlText w:val="%1、"/>
      <w:lvlJc w:val="left"/>
      <w:pPr>
        <w:ind w:left="1560" w:hanging="360"/>
      </w:pPr>
      <w:rPr>
        <w:rFonts w:ascii="Times New Roman" w:eastAsia="宋体" w:hAnsi="Times New Roman" w:cs="Times New Roman"/>
      </w:rPr>
    </w:lvl>
    <w:lvl w:ilvl="1" w:tplc="10090003" w:tentative="1">
      <w:start w:val="1"/>
      <w:numFmt w:val="bullet"/>
      <w:lvlText w:val="o"/>
      <w:lvlJc w:val="left"/>
      <w:pPr>
        <w:ind w:left="22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30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7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44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51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8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6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7320" w:hanging="360"/>
      </w:pPr>
      <w:rPr>
        <w:rFonts w:ascii="Wingdings" w:hAnsi="Wingdings" w:hint="default"/>
      </w:rPr>
    </w:lvl>
  </w:abstractNum>
  <w:abstractNum w:abstractNumId="4" w15:restartNumberingAfterBreak="0">
    <w:nsid w:val="194E0CFF"/>
    <w:multiLevelType w:val="hybridMultilevel"/>
    <w:tmpl w:val="EAFC6FAE"/>
    <w:lvl w:ilvl="0" w:tplc="0409000F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 w:tplc="04090001">
      <w:start w:val="1"/>
      <w:numFmt w:val="bullet"/>
      <w:lvlText w:val="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66FE8A16">
      <w:start w:val="1"/>
      <w:numFmt w:val="japaneseCounting"/>
      <w:lvlText w:val="%3、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5" w15:restartNumberingAfterBreak="0">
    <w:nsid w:val="23B16B48"/>
    <w:multiLevelType w:val="hybridMultilevel"/>
    <w:tmpl w:val="0F9C31EA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33E02CB"/>
    <w:multiLevelType w:val="hybridMultilevel"/>
    <w:tmpl w:val="591E39AA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FC0355E"/>
    <w:multiLevelType w:val="hybridMultilevel"/>
    <w:tmpl w:val="334E9C3C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40B6D70"/>
    <w:multiLevelType w:val="hybridMultilevel"/>
    <w:tmpl w:val="6B147576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ECB6D08"/>
    <w:multiLevelType w:val="hybridMultilevel"/>
    <w:tmpl w:val="B92ED018"/>
    <w:lvl w:ilvl="0" w:tplc="10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F120606"/>
    <w:multiLevelType w:val="hybridMultilevel"/>
    <w:tmpl w:val="9D462A9C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FEC37C3"/>
    <w:multiLevelType w:val="multilevel"/>
    <w:tmpl w:val="10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2" w15:restartNumberingAfterBreak="0">
    <w:nsid w:val="6DDD0A21"/>
    <w:multiLevelType w:val="hybridMultilevel"/>
    <w:tmpl w:val="0C58E1B6"/>
    <w:lvl w:ilvl="0" w:tplc="19F65040">
      <w:start w:val="1"/>
      <w:numFmt w:val="japaneseCounting"/>
      <w:lvlText w:val="第%1章"/>
      <w:lvlJc w:val="left"/>
      <w:pPr>
        <w:ind w:left="1290" w:hanging="93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82029E7"/>
    <w:multiLevelType w:val="hybridMultilevel"/>
    <w:tmpl w:val="855EFB0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2"/>
  </w:num>
  <w:num w:numId="2">
    <w:abstractNumId w:val="11"/>
  </w:num>
  <w:num w:numId="3">
    <w:abstractNumId w:val="0"/>
  </w:num>
  <w:num w:numId="4">
    <w:abstractNumId w:val="7"/>
  </w:num>
  <w:num w:numId="5">
    <w:abstractNumId w:val="2"/>
  </w:num>
  <w:num w:numId="6">
    <w:abstractNumId w:val="3"/>
  </w:num>
  <w:num w:numId="7">
    <w:abstractNumId w:val="4"/>
  </w:num>
  <w:num w:numId="8">
    <w:abstractNumId w:val="5"/>
  </w:num>
  <w:num w:numId="9">
    <w:abstractNumId w:val="10"/>
  </w:num>
  <w:num w:numId="10">
    <w:abstractNumId w:val="6"/>
  </w:num>
  <w:num w:numId="11">
    <w:abstractNumId w:val="9"/>
  </w:num>
  <w:num w:numId="12">
    <w:abstractNumId w:val="8"/>
  </w:num>
  <w:num w:numId="13">
    <w:abstractNumId w:val="11"/>
  </w:num>
  <w:num w:numId="14">
    <w:abstractNumId w:val="11"/>
  </w:num>
  <w:num w:numId="15">
    <w:abstractNumId w:val="11"/>
  </w:num>
  <w:num w:numId="16">
    <w:abstractNumId w:val="1"/>
  </w:num>
  <w:num w:numId="17">
    <w:abstractNumId w:val="13"/>
  </w:num>
  <w:num w:numId="18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208"/>
  <w:bordersDoNotSurroundHeader/>
  <w:bordersDoNotSurroundFooter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F6216"/>
    <w:rsid w:val="0002079E"/>
    <w:rsid w:val="000249BE"/>
    <w:rsid w:val="000567B0"/>
    <w:rsid w:val="000631BB"/>
    <w:rsid w:val="00084C24"/>
    <w:rsid w:val="000A305A"/>
    <w:rsid w:val="000D51B8"/>
    <w:rsid w:val="000E3A9D"/>
    <w:rsid w:val="000F21AB"/>
    <w:rsid w:val="00114C50"/>
    <w:rsid w:val="001171E0"/>
    <w:rsid w:val="00163641"/>
    <w:rsid w:val="0016458D"/>
    <w:rsid w:val="00176197"/>
    <w:rsid w:val="00190E5C"/>
    <w:rsid w:val="00193731"/>
    <w:rsid w:val="001B6165"/>
    <w:rsid w:val="001C24F9"/>
    <w:rsid w:val="001D7950"/>
    <w:rsid w:val="001F4C34"/>
    <w:rsid w:val="001F61E5"/>
    <w:rsid w:val="002014AC"/>
    <w:rsid w:val="002067E6"/>
    <w:rsid w:val="00212C14"/>
    <w:rsid w:val="00220027"/>
    <w:rsid w:val="002309FB"/>
    <w:rsid w:val="00233A56"/>
    <w:rsid w:val="00233EF3"/>
    <w:rsid w:val="00245F16"/>
    <w:rsid w:val="00257D02"/>
    <w:rsid w:val="0027382F"/>
    <w:rsid w:val="002805F0"/>
    <w:rsid w:val="00293BAF"/>
    <w:rsid w:val="002A2C81"/>
    <w:rsid w:val="002D5CE4"/>
    <w:rsid w:val="002D73BA"/>
    <w:rsid w:val="002E092B"/>
    <w:rsid w:val="003063B0"/>
    <w:rsid w:val="00321E60"/>
    <w:rsid w:val="00326C09"/>
    <w:rsid w:val="00335292"/>
    <w:rsid w:val="003377D0"/>
    <w:rsid w:val="0036639A"/>
    <w:rsid w:val="0039450D"/>
    <w:rsid w:val="003A1079"/>
    <w:rsid w:val="003C50C3"/>
    <w:rsid w:val="003D71F6"/>
    <w:rsid w:val="003E0460"/>
    <w:rsid w:val="003E39EC"/>
    <w:rsid w:val="003E45C9"/>
    <w:rsid w:val="003E5EB8"/>
    <w:rsid w:val="0043279E"/>
    <w:rsid w:val="00447C4C"/>
    <w:rsid w:val="00465FE7"/>
    <w:rsid w:val="0048321D"/>
    <w:rsid w:val="00491834"/>
    <w:rsid w:val="004A184F"/>
    <w:rsid w:val="004A20EE"/>
    <w:rsid w:val="004A4F5B"/>
    <w:rsid w:val="004B6629"/>
    <w:rsid w:val="004C52EF"/>
    <w:rsid w:val="004E58EC"/>
    <w:rsid w:val="0050420A"/>
    <w:rsid w:val="00516785"/>
    <w:rsid w:val="00521674"/>
    <w:rsid w:val="00526246"/>
    <w:rsid w:val="005304E5"/>
    <w:rsid w:val="005309CF"/>
    <w:rsid w:val="00533611"/>
    <w:rsid w:val="005402EF"/>
    <w:rsid w:val="005408EB"/>
    <w:rsid w:val="0054363E"/>
    <w:rsid w:val="00552954"/>
    <w:rsid w:val="005834E3"/>
    <w:rsid w:val="00583B4D"/>
    <w:rsid w:val="005866CB"/>
    <w:rsid w:val="00593D8C"/>
    <w:rsid w:val="00595ACF"/>
    <w:rsid w:val="005A7386"/>
    <w:rsid w:val="005D0725"/>
    <w:rsid w:val="005D0A50"/>
    <w:rsid w:val="005D54E7"/>
    <w:rsid w:val="005E27AF"/>
    <w:rsid w:val="006305B2"/>
    <w:rsid w:val="006505AF"/>
    <w:rsid w:val="006537E4"/>
    <w:rsid w:val="00657856"/>
    <w:rsid w:val="006607F0"/>
    <w:rsid w:val="00665542"/>
    <w:rsid w:val="006754E8"/>
    <w:rsid w:val="00696C15"/>
    <w:rsid w:val="006A75FF"/>
    <w:rsid w:val="006C43CD"/>
    <w:rsid w:val="006C63CA"/>
    <w:rsid w:val="006D0B11"/>
    <w:rsid w:val="006D3CE9"/>
    <w:rsid w:val="006D68C8"/>
    <w:rsid w:val="00703406"/>
    <w:rsid w:val="00725A6F"/>
    <w:rsid w:val="007717F1"/>
    <w:rsid w:val="007741E8"/>
    <w:rsid w:val="007A5CA5"/>
    <w:rsid w:val="007C3C7F"/>
    <w:rsid w:val="007C5177"/>
    <w:rsid w:val="007C7DB4"/>
    <w:rsid w:val="00805A55"/>
    <w:rsid w:val="00807B4C"/>
    <w:rsid w:val="00813A31"/>
    <w:rsid w:val="008239B0"/>
    <w:rsid w:val="008305EB"/>
    <w:rsid w:val="00832DDC"/>
    <w:rsid w:val="00835841"/>
    <w:rsid w:val="008358D0"/>
    <w:rsid w:val="00861361"/>
    <w:rsid w:val="00861CF3"/>
    <w:rsid w:val="0087031E"/>
    <w:rsid w:val="008730D0"/>
    <w:rsid w:val="00890EBF"/>
    <w:rsid w:val="008B2D44"/>
    <w:rsid w:val="008D0772"/>
    <w:rsid w:val="008D12F0"/>
    <w:rsid w:val="008D46EB"/>
    <w:rsid w:val="008D5DDE"/>
    <w:rsid w:val="008E00AD"/>
    <w:rsid w:val="008E4CAF"/>
    <w:rsid w:val="008F126B"/>
    <w:rsid w:val="008F6216"/>
    <w:rsid w:val="00933306"/>
    <w:rsid w:val="00950A27"/>
    <w:rsid w:val="00954DDE"/>
    <w:rsid w:val="00980C6A"/>
    <w:rsid w:val="00984F78"/>
    <w:rsid w:val="00986BE4"/>
    <w:rsid w:val="009955DC"/>
    <w:rsid w:val="009B6086"/>
    <w:rsid w:val="009C5B5A"/>
    <w:rsid w:val="009D1C7B"/>
    <w:rsid w:val="009E69EE"/>
    <w:rsid w:val="009F17C4"/>
    <w:rsid w:val="00A15965"/>
    <w:rsid w:val="00A1761B"/>
    <w:rsid w:val="00A2463E"/>
    <w:rsid w:val="00A3592E"/>
    <w:rsid w:val="00A45D94"/>
    <w:rsid w:val="00A5059D"/>
    <w:rsid w:val="00A57962"/>
    <w:rsid w:val="00A856AF"/>
    <w:rsid w:val="00A9220F"/>
    <w:rsid w:val="00A9386A"/>
    <w:rsid w:val="00AA1C96"/>
    <w:rsid w:val="00AA7675"/>
    <w:rsid w:val="00AC1A84"/>
    <w:rsid w:val="00AC44F6"/>
    <w:rsid w:val="00AC6762"/>
    <w:rsid w:val="00AD186A"/>
    <w:rsid w:val="00AF407E"/>
    <w:rsid w:val="00AF4414"/>
    <w:rsid w:val="00AF47EB"/>
    <w:rsid w:val="00B0629C"/>
    <w:rsid w:val="00B2526B"/>
    <w:rsid w:val="00B265B9"/>
    <w:rsid w:val="00B40DEE"/>
    <w:rsid w:val="00B42DDA"/>
    <w:rsid w:val="00B47A8B"/>
    <w:rsid w:val="00B5247C"/>
    <w:rsid w:val="00B57F22"/>
    <w:rsid w:val="00B60C79"/>
    <w:rsid w:val="00B6146A"/>
    <w:rsid w:val="00B94CF1"/>
    <w:rsid w:val="00B97304"/>
    <w:rsid w:val="00BA285B"/>
    <w:rsid w:val="00BB0B8A"/>
    <w:rsid w:val="00BB156C"/>
    <w:rsid w:val="00BB294F"/>
    <w:rsid w:val="00BE16AB"/>
    <w:rsid w:val="00BF7D9C"/>
    <w:rsid w:val="00C05065"/>
    <w:rsid w:val="00C057BC"/>
    <w:rsid w:val="00C136CA"/>
    <w:rsid w:val="00C2123E"/>
    <w:rsid w:val="00C25B2C"/>
    <w:rsid w:val="00C32D6D"/>
    <w:rsid w:val="00C33C9F"/>
    <w:rsid w:val="00C417BA"/>
    <w:rsid w:val="00C42F2C"/>
    <w:rsid w:val="00C544D1"/>
    <w:rsid w:val="00C613F7"/>
    <w:rsid w:val="00C731E8"/>
    <w:rsid w:val="00C742B4"/>
    <w:rsid w:val="00CA02AA"/>
    <w:rsid w:val="00CB144C"/>
    <w:rsid w:val="00CB467C"/>
    <w:rsid w:val="00CE07EF"/>
    <w:rsid w:val="00CE0CFF"/>
    <w:rsid w:val="00CF698E"/>
    <w:rsid w:val="00D06494"/>
    <w:rsid w:val="00D1201C"/>
    <w:rsid w:val="00D1514C"/>
    <w:rsid w:val="00D36950"/>
    <w:rsid w:val="00D40907"/>
    <w:rsid w:val="00D40A9C"/>
    <w:rsid w:val="00DA4A5C"/>
    <w:rsid w:val="00DC394A"/>
    <w:rsid w:val="00DC4F34"/>
    <w:rsid w:val="00DF02AD"/>
    <w:rsid w:val="00DF73C4"/>
    <w:rsid w:val="00E145F9"/>
    <w:rsid w:val="00E469C5"/>
    <w:rsid w:val="00E6777B"/>
    <w:rsid w:val="00E9298E"/>
    <w:rsid w:val="00E96C4C"/>
    <w:rsid w:val="00EB612C"/>
    <w:rsid w:val="00EE0B12"/>
    <w:rsid w:val="00EE148E"/>
    <w:rsid w:val="00EF195F"/>
    <w:rsid w:val="00EF333B"/>
    <w:rsid w:val="00EF3928"/>
    <w:rsid w:val="00EF4303"/>
    <w:rsid w:val="00EF4BB0"/>
    <w:rsid w:val="00F00BE3"/>
    <w:rsid w:val="00F117CA"/>
    <w:rsid w:val="00F3044B"/>
    <w:rsid w:val="00F30B62"/>
    <w:rsid w:val="00F319A3"/>
    <w:rsid w:val="00F4499C"/>
    <w:rsid w:val="00F50ADB"/>
    <w:rsid w:val="00F60F95"/>
    <w:rsid w:val="00F730C7"/>
    <w:rsid w:val="00F87DF9"/>
    <w:rsid w:val="00F9366C"/>
    <w:rsid w:val="00F966E2"/>
    <w:rsid w:val="00F97BE8"/>
    <w:rsid w:val="00FA6B8E"/>
    <w:rsid w:val="00FB1179"/>
    <w:rsid w:val="00FC05F3"/>
    <w:rsid w:val="00FC2AA9"/>
    <w:rsid w:val="00FE5D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1467800"/>
  <w15:docId w15:val="{933EC21D-582D-4DE1-959B-1858538C29A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CA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BB0B8A"/>
    <w:pPr>
      <w:keepNext/>
      <w:keepLines/>
      <w:numPr>
        <w:numId w:val="2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BB0B8A"/>
    <w:pPr>
      <w:keepNext/>
      <w:keepLines/>
      <w:numPr>
        <w:ilvl w:val="1"/>
        <w:numId w:val="2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BB0B8A"/>
    <w:pPr>
      <w:keepNext/>
      <w:keepLines/>
      <w:numPr>
        <w:ilvl w:val="2"/>
        <w:numId w:val="2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BB0B8A"/>
    <w:pPr>
      <w:keepNext/>
      <w:keepLines/>
      <w:numPr>
        <w:ilvl w:val="3"/>
        <w:numId w:val="2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BB0B8A"/>
    <w:pPr>
      <w:keepNext/>
      <w:keepLines/>
      <w:numPr>
        <w:ilvl w:val="4"/>
        <w:numId w:val="2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BB0B8A"/>
    <w:pPr>
      <w:keepNext/>
      <w:keepLines/>
      <w:numPr>
        <w:ilvl w:val="5"/>
        <w:numId w:val="2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BB0B8A"/>
    <w:pPr>
      <w:keepNext/>
      <w:keepLines/>
      <w:numPr>
        <w:ilvl w:val="6"/>
        <w:numId w:val="2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BB0B8A"/>
    <w:pPr>
      <w:keepNext/>
      <w:keepLines/>
      <w:numPr>
        <w:ilvl w:val="7"/>
        <w:numId w:val="2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BB0B8A"/>
    <w:pPr>
      <w:keepNext/>
      <w:keepLines/>
      <w:numPr>
        <w:ilvl w:val="8"/>
        <w:numId w:val="2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BB0B8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BB0B8A"/>
    <w:pPr>
      <w:ind w:left="720"/>
      <w:contextualSpacing/>
    </w:pPr>
  </w:style>
  <w:style w:type="paragraph" w:styleId="a4">
    <w:name w:val="Title"/>
    <w:basedOn w:val="a"/>
    <w:next w:val="a"/>
    <w:link w:val="a5"/>
    <w:uiPriority w:val="10"/>
    <w:qFormat/>
    <w:rsid w:val="00BB0B8A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5">
    <w:name w:val="标题 字符"/>
    <w:basedOn w:val="a0"/>
    <w:link w:val="a4"/>
    <w:uiPriority w:val="10"/>
    <w:rsid w:val="00BB0B8A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20">
    <w:name w:val="标题 2 字符"/>
    <w:basedOn w:val="a0"/>
    <w:link w:val="2"/>
    <w:uiPriority w:val="9"/>
    <w:rsid w:val="00BB0B8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标题 3 字符"/>
    <w:basedOn w:val="a0"/>
    <w:link w:val="3"/>
    <w:uiPriority w:val="9"/>
    <w:rsid w:val="00BB0B8A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标题 4 字符"/>
    <w:basedOn w:val="a0"/>
    <w:link w:val="4"/>
    <w:uiPriority w:val="9"/>
    <w:rsid w:val="00BB0B8A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标题 5 字符"/>
    <w:basedOn w:val="a0"/>
    <w:link w:val="5"/>
    <w:uiPriority w:val="9"/>
    <w:semiHidden/>
    <w:rsid w:val="00BB0B8A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标题 6 字符"/>
    <w:basedOn w:val="a0"/>
    <w:link w:val="6"/>
    <w:uiPriority w:val="9"/>
    <w:semiHidden/>
    <w:rsid w:val="00BB0B8A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标题 7 字符"/>
    <w:basedOn w:val="a0"/>
    <w:link w:val="7"/>
    <w:uiPriority w:val="9"/>
    <w:semiHidden/>
    <w:rsid w:val="00BB0B8A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标题 8 字符"/>
    <w:basedOn w:val="a0"/>
    <w:link w:val="8"/>
    <w:uiPriority w:val="9"/>
    <w:semiHidden/>
    <w:rsid w:val="00BB0B8A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标题 9 字符"/>
    <w:basedOn w:val="a0"/>
    <w:link w:val="9"/>
    <w:uiPriority w:val="9"/>
    <w:semiHidden/>
    <w:rsid w:val="00BB0B8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table" w:styleId="a6">
    <w:name w:val="Table Grid"/>
    <w:basedOn w:val="a1"/>
    <w:uiPriority w:val="59"/>
    <w:rsid w:val="00BB0B8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Hyperlink"/>
    <w:basedOn w:val="a0"/>
    <w:uiPriority w:val="99"/>
    <w:unhideWhenUsed/>
    <w:rsid w:val="00BB0B8A"/>
    <w:rPr>
      <w:strike w:val="0"/>
      <w:dstrike w:val="0"/>
      <w:color w:val="136EC2"/>
      <w:u w:val="single"/>
      <w:effect w:val="none"/>
    </w:rPr>
  </w:style>
  <w:style w:type="paragraph" w:styleId="a8">
    <w:name w:val="No Spacing"/>
    <w:link w:val="a9"/>
    <w:uiPriority w:val="1"/>
    <w:qFormat/>
    <w:rsid w:val="00AA1C96"/>
    <w:pPr>
      <w:spacing w:after="0" w:line="240" w:lineRule="auto"/>
    </w:pPr>
    <w:rPr>
      <w:lang w:val="en-US" w:eastAsia="ja-JP"/>
    </w:rPr>
  </w:style>
  <w:style w:type="character" w:customStyle="1" w:styleId="a9">
    <w:name w:val="无间隔 字符"/>
    <w:basedOn w:val="a0"/>
    <w:link w:val="a8"/>
    <w:uiPriority w:val="1"/>
    <w:rsid w:val="00AA1C96"/>
    <w:rPr>
      <w:lang w:val="en-US" w:eastAsia="ja-JP"/>
    </w:rPr>
  </w:style>
  <w:style w:type="paragraph" w:styleId="aa">
    <w:name w:val="Balloon Text"/>
    <w:basedOn w:val="a"/>
    <w:link w:val="ab"/>
    <w:uiPriority w:val="99"/>
    <w:semiHidden/>
    <w:unhideWhenUsed/>
    <w:rsid w:val="00AA1C9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批注框文本 字符"/>
    <w:basedOn w:val="a0"/>
    <w:link w:val="aa"/>
    <w:uiPriority w:val="99"/>
    <w:semiHidden/>
    <w:rsid w:val="00AA1C96"/>
    <w:rPr>
      <w:rFonts w:ascii="Tahoma" w:hAnsi="Tahoma" w:cs="Tahoma"/>
      <w:sz w:val="16"/>
      <w:szCs w:val="16"/>
    </w:rPr>
  </w:style>
  <w:style w:type="paragraph" w:styleId="TOC">
    <w:name w:val="TOC Heading"/>
    <w:basedOn w:val="1"/>
    <w:next w:val="a"/>
    <w:uiPriority w:val="39"/>
    <w:unhideWhenUsed/>
    <w:qFormat/>
    <w:rsid w:val="00516785"/>
    <w:pPr>
      <w:numPr>
        <w:numId w:val="0"/>
      </w:numPr>
      <w:outlineLvl w:val="9"/>
    </w:pPr>
    <w:rPr>
      <w:lang w:val="en-US" w:eastAsia="ja-JP"/>
    </w:rPr>
  </w:style>
  <w:style w:type="paragraph" w:styleId="TOC1">
    <w:name w:val="toc 1"/>
    <w:basedOn w:val="a"/>
    <w:next w:val="a"/>
    <w:autoRedefine/>
    <w:uiPriority w:val="39"/>
    <w:unhideWhenUsed/>
    <w:rsid w:val="00516785"/>
    <w:pPr>
      <w:spacing w:after="100"/>
    </w:pPr>
  </w:style>
  <w:style w:type="paragraph" w:styleId="TOC2">
    <w:name w:val="toc 2"/>
    <w:basedOn w:val="a"/>
    <w:next w:val="a"/>
    <w:autoRedefine/>
    <w:uiPriority w:val="39"/>
    <w:unhideWhenUsed/>
    <w:rsid w:val="00516785"/>
    <w:pPr>
      <w:spacing w:after="100"/>
      <w:ind w:left="220"/>
    </w:pPr>
  </w:style>
  <w:style w:type="paragraph" w:styleId="ac">
    <w:name w:val="header"/>
    <w:basedOn w:val="a"/>
    <w:link w:val="ad"/>
    <w:uiPriority w:val="99"/>
    <w:unhideWhenUsed/>
    <w:rsid w:val="0051678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d">
    <w:name w:val="页眉 字符"/>
    <w:basedOn w:val="a0"/>
    <w:link w:val="ac"/>
    <w:uiPriority w:val="99"/>
    <w:rsid w:val="00516785"/>
  </w:style>
  <w:style w:type="paragraph" w:styleId="ae">
    <w:name w:val="footer"/>
    <w:basedOn w:val="a"/>
    <w:link w:val="af"/>
    <w:uiPriority w:val="99"/>
    <w:unhideWhenUsed/>
    <w:rsid w:val="0051678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f">
    <w:name w:val="页脚 字符"/>
    <w:basedOn w:val="a0"/>
    <w:link w:val="ae"/>
    <w:uiPriority w:val="99"/>
    <w:rsid w:val="00516785"/>
  </w:style>
  <w:style w:type="character" w:styleId="af0">
    <w:name w:val="annotation reference"/>
    <w:rsid w:val="00B265B9"/>
    <w:rPr>
      <w:sz w:val="16"/>
      <w:szCs w:val="16"/>
    </w:rPr>
  </w:style>
  <w:style w:type="paragraph" w:styleId="af1">
    <w:name w:val="annotation text"/>
    <w:basedOn w:val="a"/>
    <w:link w:val="af2"/>
    <w:rsid w:val="00B265B9"/>
    <w:pPr>
      <w:widowControl w:val="0"/>
      <w:spacing w:after="0" w:line="240" w:lineRule="auto"/>
      <w:jc w:val="both"/>
    </w:pPr>
    <w:rPr>
      <w:rFonts w:ascii="Times New Roman" w:eastAsia="宋体" w:hAnsi="Times New Roman" w:cs="Times New Roman"/>
      <w:kern w:val="2"/>
      <w:sz w:val="20"/>
      <w:szCs w:val="20"/>
      <w:lang w:val="en-US"/>
    </w:rPr>
  </w:style>
  <w:style w:type="character" w:customStyle="1" w:styleId="af2">
    <w:name w:val="批注文字 字符"/>
    <w:basedOn w:val="a0"/>
    <w:link w:val="af1"/>
    <w:rsid w:val="00B265B9"/>
    <w:rPr>
      <w:rFonts w:ascii="Times New Roman" w:eastAsia="宋体" w:hAnsi="Times New Roman" w:cs="Times New Roman"/>
      <w:kern w:val="2"/>
      <w:sz w:val="20"/>
      <w:szCs w:val="20"/>
      <w:lang w:val="en-US"/>
    </w:rPr>
  </w:style>
  <w:style w:type="paragraph" w:styleId="TOC3">
    <w:name w:val="toc 3"/>
    <w:basedOn w:val="a"/>
    <w:next w:val="a"/>
    <w:autoRedefine/>
    <w:uiPriority w:val="39"/>
    <w:unhideWhenUsed/>
    <w:rsid w:val="008D0772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2901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65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258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7374638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5082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1462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0736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3745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7454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0936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9960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4543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1223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3157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9682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6422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6933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4314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9015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1339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1369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7612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3474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16883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6918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4362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2274356">
      <w:bodyDiv w:val="1"/>
      <w:marLeft w:val="0"/>
      <w:marRight w:val="0"/>
      <w:marTop w:val="100"/>
      <w:marBottom w:val="1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3116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1080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97648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59937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923705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65434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06176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51008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97974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9411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00437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4732089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440179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09400832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074820688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30045251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820659464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56422598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68540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7948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8886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89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0984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4419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98828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6795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969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1086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5093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207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8539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2404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7445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7918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2623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7895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3501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0378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4.xml"/><Relationship Id="rId18" Type="http://schemas.openxmlformats.org/officeDocument/2006/relationships/image" Target="media/image3.png"/><Relationship Id="rId26" Type="http://schemas.openxmlformats.org/officeDocument/2006/relationships/image" Target="media/image11.png"/><Relationship Id="rId39" Type="http://schemas.openxmlformats.org/officeDocument/2006/relationships/image" Target="media/image24.png"/><Relationship Id="rId21" Type="http://schemas.openxmlformats.org/officeDocument/2006/relationships/image" Target="media/image6.png"/><Relationship Id="rId34" Type="http://schemas.openxmlformats.org/officeDocument/2006/relationships/image" Target="media/image19.png"/><Relationship Id="rId42" Type="http://schemas.openxmlformats.org/officeDocument/2006/relationships/image" Target="media/image27.png"/><Relationship Id="rId47" Type="http://schemas.openxmlformats.org/officeDocument/2006/relationships/image" Target="media/image32.png"/><Relationship Id="rId50" Type="http://schemas.openxmlformats.org/officeDocument/2006/relationships/image" Target="media/image35.png"/><Relationship Id="rId55" Type="http://schemas.openxmlformats.org/officeDocument/2006/relationships/image" Target="media/image40.png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image" Target="media/image2.emf"/><Relationship Id="rId29" Type="http://schemas.openxmlformats.org/officeDocument/2006/relationships/image" Target="media/image14.png"/><Relationship Id="rId11" Type="http://schemas.openxmlformats.org/officeDocument/2006/relationships/header" Target="header2.xml"/><Relationship Id="rId24" Type="http://schemas.openxmlformats.org/officeDocument/2006/relationships/image" Target="media/image9.png"/><Relationship Id="rId32" Type="http://schemas.openxmlformats.org/officeDocument/2006/relationships/image" Target="media/image17.png"/><Relationship Id="rId37" Type="http://schemas.openxmlformats.org/officeDocument/2006/relationships/image" Target="media/image22.png"/><Relationship Id="rId40" Type="http://schemas.openxmlformats.org/officeDocument/2006/relationships/image" Target="media/image25.png"/><Relationship Id="rId45" Type="http://schemas.openxmlformats.org/officeDocument/2006/relationships/image" Target="media/image30.png"/><Relationship Id="rId53" Type="http://schemas.openxmlformats.org/officeDocument/2006/relationships/image" Target="media/image38.png"/><Relationship Id="rId58" Type="http://schemas.openxmlformats.org/officeDocument/2006/relationships/oleObject" Target="embeddings/Microsoft_Visio_2003-2010_Drawing1.vsd"/><Relationship Id="rId5" Type="http://schemas.openxmlformats.org/officeDocument/2006/relationships/settings" Target="settings.xml"/><Relationship Id="rId61" Type="http://schemas.openxmlformats.org/officeDocument/2006/relationships/theme" Target="theme/theme1.xml"/><Relationship Id="rId19" Type="http://schemas.openxmlformats.org/officeDocument/2006/relationships/image" Target="media/image4.png"/><Relationship Id="rId14" Type="http://schemas.openxmlformats.org/officeDocument/2006/relationships/footer" Target="footer2.xml"/><Relationship Id="rId22" Type="http://schemas.openxmlformats.org/officeDocument/2006/relationships/image" Target="media/image7.png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image" Target="media/image20.png"/><Relationship Id="rId43" Type="http://schemas.openxmlformats.org/officeDocument/2006/relationships/image" Target="media/image28.png"/><Relationship Id="rId48" Type="http://schemas.openxmlformats.org/officeDocument/2006/relationships/image" Target="media/image33.png"/><Relationship Id="rId56" Type="http://schemas.openxmlformats.org/officeDocument/2006/relationships/image" Target="media/image41.png"/><Relationship Id="rId8" Type="http://schemas.openxmlformats.org/officeDocument/2006/relationships/endnotes" Target="endnotes.xml"/><Relationship Id="rId51" Type="http://schemas.openxmlformats.org/officeDocument/2006/relationships/image" Target="media/image36.png"/><Relationship Id="rId3" Type="http://schemas.openxmlformats.org/officeDocument/2006/relationships/numbering" Target="numbering.xml"/><Relationship Id="rId12" Type="http://schemas.openxmlformats.org/officeDocument/2006/relationships/header" Target="header3.xml"/><Relationship Id="rId17" Type="http://schemas.openxmlformats.org/officeDocument/2006/relationships/oleObject" Target="embeddings/Microsoft_Visio_2003-2010_Drawing.vsd"/><Relationship Id="rId25" Type="http://schemas.openxmlformats.org/officeDocument/2006/relationships/image" Target="media/image10.png"/><Relationship Id="rId33" Type="http://schemas.openxmlformats.org/officeDocument/2006/relationships/image" Target="media/image18.png"/><Relationship Id="rId38" Type="http://schemas.openxmlformats.org/officeDocument/2006/relationships/image" Target="media/image23.png"/><Relationship Id="rId46" Type="http://schemas.openxmlformats.org/officeDocument/2006/relationships/image" Target="media/image31.png"/><Relationship Id="rId59" Type="http://schemas.openxmlformats.org/officeDocument/2006/relationships/image" Target="media/image43.png"/><Relationship Id="rId20" Type="http://schemas.openxmlformats.org/officeDocument/2006/relationships/image" Target="media/image5.png"/><Relationship Id="rId41" Type="http://schemas.openxmlformats.org/officeDocument/2006/relationships/image" Target="media/image26.png"/><Relationship Id="rId54" Type="http://schemas.openxmlformats.org/officeDocument/2006/relationships/image" Target="media/image39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1.jpeg"/><Relationship Id="rId23" Type="http://schemas.openxmlformats.org/officeDocument/2006/relationships/image" Target="media/image8.png"/><Relationship Id="rId28" Type="http://schemas.openxmlformats.org/officeDocument/2006/relationships/image" Target="media/image13.png"/><Relationship Id="rId36" Type="http://schemas.openxmlformats.org/officeDocument/2006/relationships/image" Target="media/image21.png"/><Relationship Id="rId49" Type="http://schemas.openxmlformats.org/officeDocument/2006/relationships/image" Target="media/image34.png"/><Relationship Id="rId57" Type="http://schemas.openxmlformats.org/officeDocument/2006/relationships/image" Target="media/image42.emf"/><Relationship Id="rId10" Type="http://schemas.openxmlformats.org/officeDocument/2006/relationships/footer" Target="footer1.xml"/><Relationship Id="rId31" Type="http://schemas.openxmlformats.org/officeDocument/2006/relationships/image" Target="media/image16.png"/><Relationship Id="rId44" Type="http://schemas.openxmlformats.org/officeDocument/2006/relationships/image" Target="media/image29.png"/><Relationship Id="rId52" Type="http://schemas.openxmlformats.org/officeDocument/2006/relationships/image" Target="media/image37.png"/><Relationship Id="rId60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4-03-29T00:00:00</PublishDate>
  <Abstract>本文包括对Sanjel的业务流程以及eService系统的介绍。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FFD011C7-05C1-4822-9658-03D6045F971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49</TotalTime>
  <Pages>26</Pages>
  <Words>604</Words>
  <Characters>3448</Characters>
  <Application>Microsoft Office Word</Application>
  <DocSecurity>0</DocSecurity>
  <Lines>28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Service简介</vt:lpstr>
    </vt:vector>
  </TitlesOfParts>
  <Company>Metashare inc</Company>
  <LinksUpToDate>false</LinksUpToDate>
  <CharactersWithSpaces>40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ervice简介</dc:title>
  <dc:subject>Summit ERP</dc:subject>
  <dc:creator>©MetaShare Inc.</dc:creator>
  <cp:keywords/>
  <dc:description/>
  <cp:lastModifiedBy>孙婷</cp:lastModifiedBy>
  <cp:revision>4</cp:revision>
  <dcterms:created xsi:type="dcterms:W3CDTF">2024-03-28T08:16:00Z</dcterms:created>
  <dcterms:modified xsi:type="dcterms:W3CDTF">2024-03-29T11:26:00Z</dcterms:modified>
</cp:coreProperties>
</file>